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85" r:id="rId1"/>
  </p:sldMasterIdLst>
  <p:notesMasterIdLst>
    <p:notesMasterId r:id="rId58"/>
  </p:notesMasterIdLst>
  <p:handoutMasterIdLst>
    <p:handoutMasterId r:id="rId59"/>
  </p:handoutMasterIdLst>
  <p:sldIdLst>
    <p:sldId id="946" r:id="rId2"/>
    <p:sldId id="1102" r:id="rId3"/>
    <p:sldId id="1103" r:id="rId4"/>
    <p:sldId id="1156" r:id="rId5"/>
    <p:sldId id="1169" r:id="rId6"/>
    <p:sldId id="1170" r:id="rId7"/>
    <p:sldId id="1171" r:id="rId8"/>
    <p:sldId id="1175" r:id="rId9"/>
    <p:sldId id="1178" r:id="rId10"/>
    <p:sldId id="1194" r:id="rId11"/>
    <p:sldId id="1172" r:id="rId12"/>
    <p:sldId id="1173" r:id="rId13"/>
    <p:sldId id="1152" r:id="rId14"/>
    <p:sldId id="1174" r:id="rId15"/>
    <p:sldId id="1158" r:id="rId16"/>
    <p:sldId id="1104" r:id="rId17"/>
    <p:sldId id="1183" r:id="rId18"/>
    <p:sldId id="1180" r:id="rId19"/>
    <p:sldId id="1162" r:id="rId20"/>
    <p:sldId id="1182" r:id="rId21"/>
    <p:sldId id="1167" r:id="rId22"/>
    <p:sldId id="1141" r:id="rId23"/>
    <p:sldId id="1045" r:id="rId24"/>
    <p:sldId id="1153" r:id="rId25"/>
    <p:sldId id="1009" r:id="rId26"/>
    <p:sldId id="1048" r:id="rId27"/>
    <p:sldId id="1047" r:id="rId28"/>
    <p:sldId id="1154" r:id="rId29"/>
    <p:sldId id="1184" r:id="rId30"/>
    <p:sldId id="1144" r:id="rId31"/>
    <p:sldId id="1185" r:id="rId32"/>
    <p:sldId id="1145" r:id="rId33"/>
    <p:sldId id="1186" r:id="rId34"/>
    <p:sldId id="1049" r:id="rId35"/>
    <p:sldId id="1072" r:id="rId36"/>
    <p:sldId id="1073" r:id="rId37"/>
    <p:sldId id="1187" r:id="rId38"/>
    <p:sldId id="1059" r:id="rId39"/>
    <p:sldId id="1147" r:id="rId40"/>
    <p:sldId id="1188" r:id="rId41"/>
    <p:sldId id="1148" r:id="rId42"/>
    <p:sldId id="1099" r:id="rId43"/>
    <p:sldId id="1076" r:id="rId44"/>
    <p:sldId id="1190" r:id="rId45"/>
    <p:sldId id="1191" r:id="rId46"/>
    <p:sldId id="1192" r:id="rId47"/>
    <p:sldId id="1060" r:id="rId48"/>
    <p:sldId id="1189" r:id="rId49"/>
    <p:sldId id="1078" r:id="rId50"/>
    <p:sldId id="1061" r:id="rId51"/>
    <p:sldId id="1062" r:id="rId52"/>
    <p:sldId id="1150" r:id="rId53"/>
    <p:sldId id="1193" r:id="rId54"/>
    <p:sldId id="1065" r:id="rId55"/>
    <p:sldId id="1094" r:id="rId56"/>
    <p:sldId id="1097" r:id="rId57"/>
  </p:sldIdLst>
  <p:sldSz cx="9144000" cy="6858000" type="screen4x3"/>
  <p:notesSz cx="9947275" cy="6858000"/>
  <p:custDataLst>
    <p:tags r:id="rId6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DFFD9"/>
    <a:srgbClr val="00EEB0"/>
    <a:srgbClr val="BFF1F3"/>
    <a:srgbClr val="53D8DF"/>
    <a:srgbClr val="C0C7F8"/>
    <a:srgbClr val="7DECFB"/>
    <a:srgbClr val="1A4BAE"/>
    <a:srgbClr val="66A3E0"/>
    <a:srgbClr val="FF6600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12" autoAdjust="0"/>
    <p:restoredTop sz="94660" autoAdjust="0"/>
  </p:normalViewPr>
  <p:slideViewPr>
    <p:cSldViewPr>
      <p:cViewPr varScale="1">
        <p:scale>
          <a:sx n="80" d="100"/>
          <a:sy n="80" d="100"/>
        </p:scale>
        <p:origin x="1368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D520909-0747-4EE7-8098-ED1566D6F1CA}" type="doc">
      <dgm:prSet loTypeId="urn:microsoft.com/office/officeart/2005/8/layout/chevron2" loCatId="process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196D8925-4599-4E62-89A9-B4B8A3130D5A}">
      <dgm:prSet phldrT="[Текст]"/>
      <dgm:spPr/>
      <dgm:t>
        <a:bodyPr/>
        <a:lstStyle/>
        <a:p>
          <a:endParaRPr lang="ru-RU" dirty="0"/>
        </a:p>
      </dgm:t>
    </dgm:pt>
    <dgm:pt modelId="{D3DC2F05-9D6E-4E2B-8DB9-01D394FEE388}" type="parTrans" cxnId="{0F6BAAA9-CC27-41C1-A37C-FA15BE1B2E1B}">
      <dgm:prSet/>
      <dgm:spPr/>
      <dgm:t>
        <a:bodyPr/>
        <a:lstStyle/>
        <a:p>
          <a:endParaRPr lang="ru-RU"/>
        </a:p>
      </dgm:t>
    </dgm:pt>
    <dgm:pt modelId="{F890701C-7622-4E8C-97FB-AE42E9808A09}" type="sibTrans" cxnId="{0F6BAAA9-CC27-41C1-A37C-FA15BE1B2E1B}">
      <dgm:prSet/>
      <dgm:spPr/>
      <dgm:t>
        <a:bodyPr/>
        <a:lstStyle/>
        <a:p>
          <a:endParaRPr lang="ru-RU"/>
        </a:p>
      </dgm:t>
    </dgm:pt>
    <dgm:pt modelId="{47093D5A-347E-4A9C-A115-93267D2412CB}">
      <dgm:prSet phldrT="[Текст]" custT="1"/>
      <dgm:spPr/>
      <dgm:t>
        <a:bodyPr/>
        <a:lstStyle/>
        <a:p>
          <a:r>
            <a:rPr lang="ru-RU" sz="1800" b="0" i="0" dirty="0"/>
            <a:t>Проектный офис для сопровождения наиболее значимых проектов в социальной и экономической сферах</a:t>
          </a:r>
          <a:endParaRPr lang="ru-RU" sz="1600" dirty="0"/>
        </a:p>
      </dgm:t>
    </dgm:pt>
    <dgm:pt modelId="{80F4CA5A-54C5-4A41-B257-8B9D2A549F9D}" type="parTrans" cxnId="{BCA077F5-BC39-4503-841F-07BCBEC891A6}">
      <dgm:prSet/>
      <dgm:spPr/>
      <dgm:t>
        <a:bodyPr/>
        <a:lstStyle/>
        <a:p>
          <a:endParaRPr lang="ru-RU"/>
        </a:p>
      </dgm:t>
    </dgm:pt>
    <dgm:pt modelId="{9D67D0E8-D336-4C58-A85B-A443611C1500}" type="sibTrans" cxnId="{BCA077F5-BC39-4503-841F-07BCBEC891A6}">
      <dgm:prSet/>
      <dgm:spPr/>
      <dgm:t>
        <a:bodyPr/>
        <a:lstStyle/>
        <a:p>
          <a:endParaRPr lang="ru-RU"/>
        </a:p>
      </dgm:t>
    </dgm:pt>
    <dgm:pt modelId="{F50877BA-08EB-474A-A486-1B5D03DC413A}">
      <dgm:prSet phldrT="[Текст]"/>
      <dgm:spPr/>
      <dgm:t>
        <a:bodyPr/>
        <a:lstStyle/>
        <a:p>
          <a:endParaRPr lang="ru-RU" dirty="0"/>
        </a:p>
      </dgm:t>
    </dgm:pt>
    <dgm:pt modelId="{9EBD03E8-58AA-4667-A754-603FFF4F1061}" type="parTrans" cxnId="{821995B0-A066-4BC2-B0D2-86F43725FD7C}">
      <dgm:prSet/>
      <dgm:spPr/>
      <dgm:t>
        <a:bodyPr/>
        <a:lstStyle/>
        <a:p>
          <a:endParaRPr lang="ru-RU"/>
        </a:p>
      </dgm:t>
    </dgm:pt>
    <dgm:pt modelId="{BE7CFF11-833D-4C37-AD8C-E5DFD18AD2C3}" type="sibTrans" cxnId="{821995B0-A066-4BC2-B0D2-86F43725FD7C}">
      <dgm:prSet/>
      <dgm:spPr/>
      <dgm:t>
        <a:bodyPr/>
        <a:lstStyle/>
        <a:p>
          <a:endParaRPr lang="ru-RU"/>
        </a:p>
      </dgm:t>
    </dgm:pt>
    <dgm:pt modelId="{8BD726EA-7D00-4A6E-9D38-D5F9B9F27C0E}">
      <dgm:prSet phldrT="[Текст]" custT="1"/>
      <dgm:spPr/>
      <dgm:t>
        <a:bodyPr/>
        <a:lstStyle/>
        <a:p>
          <a:r>
            <a:rPr lang="ru-RU" sz="1800" b="0" i="0" dirty="0"/>
            <a:t>Проектный офис по координации деятельности институтов развития в части инновационных проектов</a:t>
          </a:r>
          <a:endParaRPr lang="ru-RU" sz="1800" dirty="0"/>
        </a:p>
      </dgm:t>
    </dgm:pt>
    <dgm:pt modelId="{D61AB3D9-16EA-45B9-9A73-3C2F14925F7A}" type="parTrans" cxnId="{CF5930CB-DF53-434A-BFE5-2DF394C99CBC}">
      <dgm:prSet/>
      <dgm:spPr/>
      <dgm:t>
        <a:bodyPr/>
        <a:lstStyle/>
        <a:p>
          <a:endParaRPr lang="ru-RU"/>
        </a:p>
      </dgm:t>
    </dgm:pt>
    <dgm:pt modelId="{E72CB520-3189-4DCF-847A-61D57A6472E6}" type="sibTrans" cxnId="{CF5930CB-DF53-434A-BFE5-2DF394C99CBC}">
      <dgm:prSet/>
      <dgm:spPr/>
      <dgm:t>
        <a:bodyPr/>
        <a:lstStyle/>
        <a:p>
          <a:endParaRPr lang="ru-RU"/>
        </a:p>
      </dgm:t>
    </dgm:pt>
    <dgm:pt modelId="{74C1B535-BF24-4C27-AD3F-860F35B79E8C}">
      <dgm:prSet phldrT="[Текст]"/>
      <dgm:spPr/>
      <dgm:t>
        <a:bodyPr/>
        <a:lstStyle/>
        <a:p>
          <a:endParaRPr lang="ru-RU" dirty="0"/>
        </a:p>
        <a:p>
          <a:endParaRPr lang="ru-RU" dirty="0"/>
        </a:p>
        <a:p>
          <a:endParaRPr lang="ru-RU" dirty="0"/>
        </a:p>
        <a:p>
          <a:endParaRPr lang="ru-RU" dirty="0"/>
        </a:p>
      </dgm:t>
    </dgm:pt>
    <dgm:pt modelId="{D265AC04-D52D-4ED8-9345-E7F4B45123B0}" type="parTrans" cxnId="{F390AD04-14C1-4F49-AED3-3311F99A2F82}">
      <dgm:prSet/>
      <dgm:spPr/>
      <dgm:t>
        <a:bodyPr/>
        <a:lstStyle/>
        <a:p>
          <a:endParaRPr lang="ru-RU"/>
        </a:p>
      </dgm:t>
    </dgm:pt>
    <dgm:pt modelId="{D664A37A-E78F-41AF-B331-3BFA562B465D}" type="sibTrans" cxnId="{F390AD04-14C1-4F49-AED3-3311F99A2F82}">
      <dgm:prSet/>
      <dgm:spPr/>
      <dgm:t>
        <a:bodyPr/>
        <a:lstStyle/>
        <a:p>
          <a:endParaRPr lang="ru-RU"/>
        </a:p>
      </dgm:t>
    </dgm:pt>
    <dgm:pt modelId="{AD22B001-2CB1-4452-A7B7-1DF4380716FE}">
      <dgm:prSet phldrT="[Текст]" custT="1"/>
      <dgm:spPr/>
      <dgm:t>
        <a:bodyPr/>
        <a:lstStyle/>
        <a:p>
          <a:r>
            <a:rPr lang="ru-RU" sz="1800" b="0" i="0" dirty="0"/>
            <a:t>Проектный офис по  реализации Национальной технологической инициативы</a:t>
          </a:r>
          <a:endParaRPr lang="ru-RU" sz="1800" dirty="0"/>
        </a:p>
      </dgm:t>
    </dgm:pt>
    <dgm:pt modelId="{51EBE733-6CBA-43C1-AEF5-0DA03E3B78F5}" type="parTrans" cxnId="{9C6ED3B7-F3E3-46D6-9894-4118049BB363}">
      <dgm:prSet/>
      <dgm:spPr/>
      <dgm:t>
        <a:bodyPr/>
        <a:lstStyle/>
        <a:p>
          <a:endParaRPr lang="ru-RU"/>
        </a:p>
      </dgm:t>
    </dgm:pt>
    <dgm:pt modelId="{A55CC778-4866-49F7-8DA4-FE9E00A399B3}" type="sibTrans" cxnId="{9C6ED3B7-F3E3-46D6-9894-4118049BB363}">
      <dgm:prSet/>
      <dgm:spPr/>
      <dgm:t>
        <a:bodyPr/>
        <a:lstStyle/>
        <a:p>
          <a:endParaRPr lang="ru-RU"/>
        </a:p>
      </dgm:t>
    </dgm:pt>
    <dgm:pt modelId="{55EB5FEC-AF6C-4CBF-BEA5-341549F4D436}">
      <dgm:prSet/>
      <dgm:spPr/>
      <dgm:t>
        <a:bodyPr/>
        <a:lstStyle/>
        <a:p>
          <a:endParaRPr lang="ru-RU"/>
        </a:p>
      </dgm:t>
    </dgm:pt>
    <dgm:pt modelId="{C2835E0F-B94A-4347-AFDF-DE4CB62BEAA1}" type="parTrans" cxnId="{D65BE0A1-7776-45D6-ACA4-D590A39B2386}">
      <dgm:prSet/>
      <dgm:spPr/>
      <dgm:t>
        <a:bodyPr/>
        <a:lstStyle/>
        <a:p>
          <a:endParaRPr lang="ru-RU"/>
        </a:p>
      </dgm:t>
    </dgm:pt>
    <dgm:pt modelId="{21854C5E-4A0C-4F7B-AC29-39DF55C17295}" type="sibTrans" cxnId="{D65BE0A1-7776-45D6-ACA4-D590A39B2386}">
      <dgm:prSet/>
      <dgm:spPr/>
      <dgm:t>
        <a:bodyPr/>
        <a:lstStyle/>
        <a:p>
          <a:endParaRPr lang="ru-RU"/>
        </a:p>
      </dgm:t>
    </dgm:pt>
    <dgm:pt modelId="{7F001952-C779-496A-A1FB-B4E74B4490E2}">
      <dgm:prSet custT="1"/>
      <dgm:spPr/>
      <dgm:t>
        <a:bodyPr/>
        <a:lstStyle/>
        <a:p>
          <a:r>
            <a:rPr lang="ru-RU" sz="1800" b="0" i="0" dirty="0"/>
            <a:t>Проектный офис по сопровождению развития моногородов</a:t>
          </a:r>
          <a:endParaRPr lang="ru-RU" sz="1800" dirty="0"/>
        </a:p>
      </dgm:t>
    </dgm:pt>
    <dgm:pt modelId="{E2115356-49A6-48CE-AE80-15D3EEF10FD1}" type="parTrans" cxnId="{94B6C306-1D32-4B67-A474-80509EB9E50F}">
      <dgm:prSet/>
      <dgm:spPr/>
      <dgm:t>
        <a:bodyPr/>
        <a:lstStyle/>
        <a:p>
          <a:endParaRPr lang="ru-RU"/>
        </a:p>
      </dgm:t>
    </dgm:pt>
    <dgm:pt modelId="{DEE69931-C65C-4E29-92CC-793500B307C8}" type="sibTrans" cxnId="{94B6C306-1D32-4B67-A474-80509EB9E50F}">
      <dgm:prSet/>
      <dgm:spPr/>
      <dgm:t>
        <a:bodyPr/>
        <a:lstStyle/>
        <a:p>
          <a:endParaRPr lang="ru-RU"/>
        </a:p>
      </dgm:t>
    </dgm:pt>
    <dgm:pt modelId="{648553F6-8405-401D-8DD9-71608B716B3D}">
      <dgm:prSet/>
      <dgm:spPr/>
      <dgm:t>
        <a:bodyPr/>
        <a:lstStyle/>
        <a:p>
          <a:endParaRPr lang="ru-RU"/>
        </a:p>
      </dgm:t>
    </dgm:pt>
    <dgm:pt modelId="{B6739CA2-6DCD-4C0B-985D-757F8C2C81E2}" type="parTrans" cxnId="{411BE2D8-EF4A-44C4-A1BD-A39A1A0617AF}">
      <dgm:prSet/>
      <dgm:spPr/>
      <dgm:t>
        <a:bodyPr/>
        <a:lstStyle/>
        <a:p>
          <a:endParaRPr lang="ru-RU"/>
        </a:p>
      </dgm:t>
    </dgm:pt>
    <dgm:pt modelId="{D3C15C1A-FB99-4AFA-B41E-5C434172D62A}" type="sibTrans" cxnId="{411BE2D8-EF4A-44C4-A1BD-A39A1A0617AF}">
      <dgm:prSet/>
      <dgm:spPr/>
      <dgm:t>
        <a:bodyPr/>
        <a:lstStyle/>
        <a:p>
          <a:endParaRPr lang="ru-RU"/>
        </a:p>
      </dgm:t>
    </dgm:pt>
    <dgm:pt modelId="{5E9A1203-556B-46D2-873A-787F958EB8F8}">
      <dgm:prSet custT="1"/>
      <dgm:spPr/>
      <dgm:t>
        <a:bodyPr/>
        <a:lstStyle/>
        <a:p>
          <a:r>
            <a:rPr lang="ru-RU" sz="1800" b="0" i="0" dirty="0"/>
            <a:t>Проектный офис при Минэкономразвития РФ</a:t>
          </a:r>
          <a:endParaRPr lang="ru-RU" sz="1800" dirty="0"/>
        </a:p>
      </dgm:t>
    </dgm:pt>
    <dgm:pt modelId="{C536EFAB-D1D0-4FD9-AEE1-F36783402E6E}" type="parTrans" cxnId="{ACF9DFE6-8AF6-4C8F-90AB-FCBE42276B2D}">
      <dgm:prSet/>
      <dgm:spPr/>
      <dgm:t>
        <a:bodyPr/>
        <a:lstStyle/>
        <a:p>
          <a:endParaRPr lang="ru-RU"/>
        </a:p>
      </dgm:t>
    </dgm:pt>
    <dgm:pt modelId="{2450C205-CCDF-4BFE-88C6-EA4E7108E037}" type="sibTrans" cxnId="{ACF9DFE6-8AF6-4C8F-90AB-FCBE42276B2D}">
      <dgm:prSet/>
      <dgm:spPr/>
      <dgm:t>
        <a:bodyPr/>
        <a:lstStyle/>
        <a:p>
          <a:endParaRPr lang="ru-RU"/>
        </a:p>
      </dgm:t>
    </dgm:pt>
    <dgm:pt modelId="{2FA0F44B-C562-4E29-987C-6072DD96DD42}" type="pres">
      <dgm:prSet presAssocID="{2D520909-0747-4EE7-8098-ED1566D6F1CA}" presName="linearFlow" presStyleCnt="0">
        <dgm:presLayoutVars>
          <dgm:dir/>
          <dgm:animLvl val="lvl"/>
          <dgm:resizeHandles val="exact"/>
        </dgm:presLayoutVars>
      </dgm:prSet>
      <dgm:spPr/>
    </dgm:pt>
    <dgm:pt modelId="{5B30B2BB-7C83-4A25-A6A9-831EB4D82C02}" type="pres">
      <dgm:prSet presAssocID="{196D8925-4599-4E62-89A9-B4B8A3130D5A}" presName="composite" presStyleCnt="0"/>
      <dgm:spPr/>
    </dgm:pt>
    <dgm:pt modelId="{9192F3E2-CC7D-4E6A-8B7F-F997496C50B1}" type="pres">
      <dgm:prSet presAssocID="{196D8925-4599-4E62-89A9-B4B8A3130D5A}" presName="parentText" presStyleLbl="alignNode1" presStyleIdx="0" presStyleCnt="5">
        <dgm:presLayoutVars>
          <dgm:chMax val="1"/>
          <dgm:bulletEnabled val="1"/>
        </dgm:presLayoutVars>
      </dgm:prSet>
      <dgm:spPr/>
    </dgm:pt>
    <dgm:pt modelId="{D733C4E6-2E56-4BB7-BD5C-CC0452AC6833}" type="pres">
      <dgm:prSet presAssocID="{196D8925-4599-4E62-89A9-B4B8A3130D5A}" presName="descendantText" presStyleLbl="alignAcc1" presStyleIdx="0" presStyleCnt="5">
        <dgm:presLayoutVars>
          <dgm:bulletEnabled val="1"/>
        </dgm:presLayoutVars>
      </dgm:prSet>
      <dgm:spPr/>
    </dgm:pt>
    <dgm:pt modelId="{5F91C796-CA4B-4EF4-95A4-23A9EBC98D1B}" type="pres">
      <dgm:prSet presAssocID="{F890701C-7622-4E8C-97FB-AE42E9808A09}" presName="sp" presStyleCnt="0"/>
      <dgm:spPr/>
    </dgm:pt>
    <dgm:pt modelId="{88A4252D-9648-4528-8645-C739D5095CBD}" type="pres">
      <dgm:prSet presAssocID="{F50877BA-08EB-474A-A486-1B5D03DC413A}" presName="composite" presStyleCnt="0"/>
      <dgm:spPr/>
    </dgm:pt>
    <dgm:pt modelId="{EDE7143A-594F-4B31-A2DA-62177330892F}" type="pres">
      <dgm:prSet presAssocID="{F50877BA-08EB-474A-A486-1B5D03DC413A}" presName="parentText" presStyleLbl="alignNode1" presStyleIdx="1" presStyleCnt="5" custLinFactNeighborX="0" custLinFactNeighborY="-800">
        <dgm:presLayoutVars>
          <dgm:chMax val="1"/>
          <dgm:bulletEnabled val="1"/>
        </dgm:presLayoutVars>
      </dgm:prSet>
      <dgm:spPr/>
    </dgm:pt>
    <dgm:pt modelId="{FEDE24E4-AF0C-4C76-8DB1-6916EF298DCA}" type="pres">
      <dgm:prSet presAssocID="{F50877BA-08EB-474A-A486-1B5D03DC413A}" presName="descendantText" presStyleLbl="alignAcc1" presStyleIdx="1" presStyleCnt="5">
        <dgm:presLayoutVars>
          <dgm:bulletEnabled val="1"/>
        </dgm:presLayoutVars>
      </dgm:prSet>
      <dgm:spPr/>
    </dgm:pt>
    <dgm:pt modelId="{94D470E9-649E-40AE-A873-540D5DE152A3}" type="pres">
      <dgm:prSet presAssocID="{BE7CFF11-833D-4C37-AD8C-E5DFD18AD2C3}" presName="sp" presStyleCnt="0"/>
      <dgm:spPr/>
    </dgm:pt>
    <dgm:pt modelId="{DC52FD5A-4720-493D-8E57-9CF359D37DBA}" type="pres">
      <dgm:prSet presAssocID="{74C1B535-BF24-4C27-AD3F-860F35B79E8C}" presName="composite" presStyleCnt="0"/>
      <dgm:spPr/>
    </dgm:pt>
    <dgm:pt modelId="{4EBEB299-7488-45AD-BB0B-F5180F5ED220}" type="pres">
      <dgm:prSet presAssocID="{74C1B535-BF24-4C27-AD3F-860F35B79E8C}" presName="parentText" presStyleLbl="alignNode1" presStyleIdx="2" presStyleCnt="5">
        <dgm:presLayoutVars>
          <dgm:chMax val="1"/>
          <dgm:bulletEnabled val="1"/>
        </dgm:presLayoutVars>
      </dgm:prSet>
      <dgm:spPr/>
    </dgm:pt>
    <dgm:pt modelId="{248D8DC5-A91A-4C9C-B2A8-E52E7C022572}" type="pres">
      <dgm:prSet presAssocID="{74C1B535-BF24-4C27-AD3F-860F35B79E8C}" presName="descendantText" presStyleLbl="alignAcc1" presStyleIdx="2" presStyleCnt="5" custLinFactNeighborX="0" custLinFactNeighborY="-1231">
        <dgm:presLayoutVars>
          <dgm:bulletEnabled val="1"/>
        </dgm:presLayoutVars>
      </dgm:prSet>
      <dgm:spPr/>
    </dgm:pt>
    <dgm:pt modelId="{ABC1FE6C-1E01-4A16-AF79-6422A22B2749}" type="pres">
      <dgm:prSet presAssocID="{D664A37A-E78F-41AF-B331-3BFA562B465D}" presName="sp" presStyleCnt="0"/>
      <dgm:spPr/>
    </dgm:pt>
    <dgm:pt modelId="{A5A6BCB4-226A-4F01-A867-549D9CC0B769}" type="pres">
      <dgm:prSet presAssocID="{55EB5FEC-AF6C-4CBF-BEA5-341549F4D436}" presName="composite" presStyleCnt="0"/>
      <dgm:spPr/>
    </dgm:pt>
    <dgm:pt modelId="{49A50D62-6273-4B9A-B5D5-69F404F5E9DC}" type="pres">
      <dgm:prSet presAssocID="{55EB5FEC-AF6C-4CBF-BEA5-341549F4D436}" presName="parentText" presStyleLbl="alignNode1" presStyleIdx="3" presStyleCnt="5">
        <dgm:presLayoutVars>
          <dgm:chMax val="1"/>
          <dgm:bulletEnabled val="1"/>
        </dgm:presLayoutVars>
      </dgm:prSet>
      <dgm:spPr/>
    </dgm:pt>
    <dgm:pt modelId="{D4568C24-6051-4F34-8C68-110E2A130ECA}" type="pres">
      <dgm:prSet presAssocID="{55EB5FEC-AF6C-4CBF-BEA5-341549F4D436}" presName="descendantText" presStyleLbl="alignAcc1" presStyleIdx="3" presStyleCnt="5">
        <dgm:presLayoutVars>
          <dgm:bulletEnabled val="1"/>
        </dgm:presLayoutVars>
      </dgm:prSet>
      <dgm:spPr/>
    </dgm:pt>
    <dgm:pt modelId="{BEC9C7D4-5CDA-4EA1-B859-95E332562555}" type="pres">
      <dgm:prSet presAssocID="{21854C5E-4A0C-4F7B-AC29-39DF55C17295}" presName="sp" presStyleCnt="0"/>
      <dgm:spPr/>
    </dgm:pt>
    <dgm:pt modelId="{3B20EFFC-53DB-4078-ABC4-4D52D207DB98}" type="pres">
      <dgm:prSet presAssocID="{648553F6-8405-401D-8DD9-71608B716B3D}" presName="composite" presStyleCnt="0"/>
      <dgm:spPr/>
    </dgm:pt>
    <dgm:pt modelId="{7EC38928-EA34-4F98-891E-D04F780DC7B7}" type="pres">
      <dgm:prSet presAssocID="{648553F6-8405-401D-8DD9-71608B716B3D}" presName="parentText" presStyleLbl="alignNode1" presStyleIdx="4" presStyleCnt="5">
        <dgm:presLayoutVars>
          <dgm:chMax val="1"/>
          <dgm:bulletEnabled val="1"/>
        </dgm:presLayoutVars>
      </dgm:prSet>
      <dgm:spPr/>
    </dgm:pt>
    <dgm:pt modelId="{E0DCCEE7-F20B-4023-B59A-E2821DFDAFCE}" type="pres">
      <dgm:prSet presAssocID="{648553F6-8405-401D-8DD9-71608B716B3D}" presName="descendantText" presStyleLbl="alignAcc1" presStyleIdx="4" presStyleCnt="5">
        <dgm:presLayoutVars>
          <dgm:bulletEnabled val="1"/>
        </dgm:presLayoutVars>
      </dgm:prSet>
      <dgm:spPr/>
    </dgm:pt>
  </dgm:ptLst>
  <dgm:cxnLst>
    <dgm:cxn modelId="{F390AD04-14C1-4F49-AED3-3311F99A2F82}" srcId="{2D520909-0747-4EE7-8098-ED1566D6F1CA}" destId="{74C1B535-BF24-4C27-AD3F-860F35B79E8C}" srcOrd="2" destOrd="0" parTransId="{D265AC04-D52D-4ED8-9345-E7F4B45123B0}" sibTransId="{D664A37A-E78F-41AF-B331-3BFA562B465D}"/>
    <dgm:cxn modelId="{94B6C306-1D32-4B67-A474-80509EB9E50F}" srcId="{55EB5FEC-AF6C-4CBF-BEA5-341549F4D436}" destId="{7F001952-C779-496A-A1FB-B4E74B4490E2}" srcOrd="0" destOrd="0" parTransId="{E2115356-49A6-48CE-AE80-15D3EEF10FD1}" sibTransId="{DEE69931-C65C-4E29-92CC-793500B307C8}"/>
    <dgm:cxn modelId="{E4E31A37-7E88-4D6C-A7D9-5CF7BC7D099B}" type="presOf" srcId="{F50877BA-08EB-474A-A486-1B5D03DC413A}" destId="{EDE7143A-594F-4B31-A2DA-62177330892F}" srcOrd="0" destOrd="0" presId="urn:microsoft.com/office/officeart/2005/8/layout/chevron2"/>
    <dgm:cxn modelId="{9CB95F60-700F-46BE-8434-C2875C0DE737}" type="presOf" srcId="{7F001952-C779-496A-A1FB-B4E74B4490E2}" destId="{D4568C24-6051-4F34-8C68-110E2A130ECA}" srcOrd="0" destOrd="0" presId="urn:microsoft.com/office/officeart/2005/8/layout/chevron2"/>
    <dgm:cxn modelId="{561EE068-47CB-4AEA-B402-7D495E18AB36}" type="presOf" srcId="{55EB5FEC-AF6C-4CBF-BEA5-341549F4D436}" destId="{49A50D62-6273-4B9A-B5D5-69F404F5E9DC}" srcOrd="0" destOrd="0" presId="urn:microsoft.com/office/officeart/2005/8/layout/chevron2"/>
    <dgm:cxn modelId="{C8FDCE6F-58CF-4ECA-8A05-E8D388B1132D}" type="presOf" srcId="{5E9A1203-556B-46D2-873A-787F958EB8F8}" destId="{E0DCCEE7-F20B-4023-B59A-E2821DFDAFCE}" srcOrd="0" destOrd="0" presId="urn:microsoft.com/office/officeart/2005/8/layout/chevron2"/>
    <dgm:cxn modelId="{D6046C8E-42C7-41A0-9000-3BFC8EB27A9A}" type="presOf" srcId="{648553F6-8405-401D-8DD9-71608B716B3D}" destId="{7EC38928-EA34-4F98-891E-D04F780DC7B7}" srcOrd="0" destOrd="0" presId="urn:microsoft.com/office/officeart/2005/8/layout/chevron2"/>
    <dgm:cxn modelId="{C768488F-0C3F-4040-B611-256B0D0F2CA2}" type="presOf" srcId="{74C1B535-BF24-4C27-AD3F-860F35B79E8C}" destId="{4EBEB299-7488-45AD-BB0B-F5180F5ED220}" srcOrd="0" destOrd="0" presId="urn:microsoft.com/office/officeart/2005/8/layout/chevron2"/>
    <dgm:cxn modelId="{7D26F291-F3BE-4BC1-B149-9A2C859505D1}" type="presOf" srcId="{AD22B001-2CB1-4452-A7B7-1DF4380716FE}" destId="{248D8DC5-A91A-4C9C-B2A8-E52E7C022572}" srcOrd="0" destOrd="0" presId="urn:microsoft.com/office/officeart/2005/8/layout/chevron2"/>
    <dgm:cxn modelId="{D65BE0A1-7776-45D6-ACA4-D590A39B2386}" srcId="{2D520909-0747-4EE7-8098-ED1566D6F1CA}" destId="{55EB5FEC-AF6C-4CBF-BEA5-341549F4D436}" srcOrd="3" destOrd="0" parTransId="{C2835E0F-B94A-4347-AFDF-DE4CB62BEAA1}" sibTransId="{21854C5E-4A0C-4F7B-AC29-39DF55C17295}"/>
    <dgm:cxn modelId="{FBDE9AA5-E2E2-4D68-A7E9-CED65D3FF09A}" type="presOf" srcId="{8BD726EA-7D00-4A6E-9D38-D5F9B9F27C0E}" destId="{FEDE24E4-AF0C-4C76-8DB1-6916EF298DCA}" srcOrd="0" destOrd="0" presId="urn:microsoft.com/office/officeart/2005/8/layout/chevron2"/>
    <dgm:cxn modelId="{C90CE1A7-4309-4E4F-9A0C-C8ADFBBE2E28}" type="presOf" srcId="{196D8925-4599-4E62-89A9-B4B8A3130D5A}" destId="{9192F3E2-CC7D-4E6A-8B7F-F997496C50B1}" srcOrd="0" destOrd="0" presId="urn:microsoft.com/office/officeart/2005/8/layout/chevron2"/>
    <dgm:cxn modelId="{0F6BAAA9-CC27-41C1-A37C-FA15BE1B2E1B}" srcId="{2D520909-0747-4EE7-8098-ED1566D6F1CA}" destId="{196D8925-4599-4E62-89A9-B4B8A3130D5A}" srcOrd="0" destOrd="0" parTransId="{D3DC2F05-9D6E-4E2B-8DB9-01D394FEE388}" sibTransId="{F890701C-7622-4E8C-97FB-AE42E9808A09}"/>
    <dgm:cxn modelId="{821995B0-A066-4BC2-B0D2-86F43725FD7C}" srcId="{2D520909-0747-4EE7-8098-ED1566D6F1CA}" destId="{F50877BA-08EB-474A-A486-1B5D03DC413A}" srcOrd="1" destOrd="0" parTransId="{9EBD03E8-58AA-4667-A754-603FFF4F1061}" sibTransId="{BE7CFF11-833D-4C37-AD8C-E5DFD18AD2C3}"/>
    <dgm:cxn modelId="{9C6ED3B7-F3E3-46D6-9894-4118049BB363}" srcId="{74C1B535-BF24-4C27-AD3F-860F35B79E8C}" destId="{AD22B001-2CB1-4452-A7B7-1DF4380716FE}" srcOrd="0" destOrd="0" parTransId="{51EBE733-6CBA-43C1-AEF5-0DA03E3B78F5}" sibTransId="{A55CC778-4866-49F7-8DA4-FE9E00A399B3}"/>
    <dgm:cxn modelId="{086CB7C9-653F-4CBD-81D2-71B0FEDF6D3F}" type="presOf" srcId="{2D520909-0747-4EE7-8098-ED1566D6F1CA}" destId="{2FA0F44B-C562-4E29-987C-6072DD96DD42}" srcOrd="0" destOrd="0" presId="urn:microsoft.com/office/officeart/2005/8/layout/chevron2"/>
    <dgm:cxn modelId="{CF5930CB-DF53-434A-BFE5-2DF394C99CBC}" srcId="{F50877BA-08EB-474A-A486-1B5D03DC413A}" destId="{8BD726EA-7D00-4A6E-9D38-D5F9B9F27C0E}" srcOrd="0" destOrd="0" parTransId="{D61AB3D9-16EA-45B9-9A73-3C2F14925F7A}" sibTransId="{E72CB520-3189-4DCF-847A-61D57A6472E6}"/>
    <dgm:cxn modelId="{411BE2D8-EF4A-44C4-A1BD-A39A1A0617AF}" srcId="{2D520909-0747-4EE7-8098-ED1566D6F1CA}" destId="{648553F6-8405-401D-8DD9-71608B716B3D}" srcOrd="4" destOrd="0" parTransId="{B6739CA2-6DCD-4C0B-985D-757F8C2C81E2}" sibTransId="{D3C15C1A-FB99-4AFA-B41E-5C434172D62A}"/>
    <dgm:cxn modelId="{073FDDDD-C880-4D8F-A372-EFCBA9053852}" type="presOf" srcId="{47093D5A-347E-4A9C-A115-93267D2412CB}" destId="{D733C4E6-2E56-4BB7-BD5C-CC0452AC6833}" srcOrd="0" destOrd="0" presId="urn:microsoft.com/office/officeart/2005/8/layout/chevron2"/>
    <dgm:cxn modelId="{ACF9DFE6-8AF6-4C8F-90AB-FCBE42276B2D}" srcId="{648553F6-8405-401D-8DD9-71608B716B3D}" destId="{5E9A1203-556B-46D2-873A-787F958EB8F8}" srcOrd="0" destOrd="0" parTransId="{C536EFAB-D1D0-4FD9-AEE1-F36783402E6E}" sibTransId="{2450C205-CCDF-4BFE-88C6-EA4E7108E037}"/>
    <dgm:cxn modelId="{BCA077F5-BC39-4503-841F-07BCBEC891A6}" srcId="{196D8925-4599-4E62-89A9-B4B8A3130D5A}" destId="{47093D5A-347E-4A9C-A115-93267D2412CB}" srcOrd="0" destOrd="0" parTransId="{80F4CA5A-54C5-4A41-B257-8B9D2A549F9D}" sibTransId="{9D67D0E8-D336-4C58-A85B-A443611C1500}"/>
    <dgm:cxn modelId="{3E361DB0-B311-4491-BB95-2FB2D3FAC444}" type="presParOf" srcId="{2FA0F44B-C562-4E29-987C-6072DD96DD42}" destId="{5B30B2BB-7C83-4A25-A6A9-831EB4D82C02}" srcOrd="0" destOrd="0" presId="urn:microsoft.com/office/officeart/2005/8/layout/chevron2"/>
    <dgm:cxn modelId="{A0382635-7DFD-4002-9F96-D67C1B11B41E}" type="presParOf" srcId="{5B30B2BB-7C83-4A25-A6A9-831EB4D82C02}" destId="{9192F3E2-CC7D-4E6A-8B7F-F997496C50B1}" srcOrd="0" destOrd="0" presId="urn:microsoft.com/office/officeart/2005/8/layout/chevron2"/>
    <dgm:cxn modelId="{398AD593-044E-4215-994D-D833C09B965A}" type="presParOf" srcId="{5B30B2BB-7C83-4A25-A6A9-831EB4D82C02}" destId="{D733C4E6-2E56-4BB7-BD5C-CC0452AC6833}" srcOrd="1" destOrd="0" presId="urn:microsoft.com/office/officeart/2005/8/layout/chevron2"/>
    <dgm:cxn modelId="{F89DE9DD-5684-45D9-811A-F92B8E089351}" type="presParOf" srcId="{2FA0F44B-C562-4E29-987C-6072DD96DD42}" destId="{5F91C796-CA4B-4EF4-95A4-23A9EBC98D1B}" srcOrd="1" destOrd="0" presId="urn:microsoft.com/office/officeart/2005/8/layout/chevron2"/>
    <dgm:cxn modelId="{BCDA730C-EA9F-4241-9312-ED2142E8A481}" type="presParOf" srcId="{2FA0F44B-C562-4E29-987C-6072DD96DD42}" destId="{88A4252D-9648-4528-8645-C739D5095CBD}" srcOrd="2" destOrd="0" presId="urn:microsoft.com/office/officeart/2005/8/layout/chevron2"/>
    <dgm:cxn modelId="{A9AC3473-86F7-48D5-B482-21E9C1CBDB55}" type="presParOf" srcId="{88A4252D-9648-4528-8645-C739D5095CBD}" destId="{EDE7143A-594F-4B31-A2DA-62177330892F}" srcOrd="0" destOrd="0" presId="urn:microsoft.com/office/officeart/2005/8/layout/chevron2"/>
    <dgm:cxn modelId="{C7CA3CF2-072D-4A13-8576-6E6751FEEB4E}" type="presParOf" srcId="{88A4252D-9648-4528-8645-C739D5095CBD}" destId="{FEDE24E4-AF0C-4C76-8DB1-6916EF298DCA}" srcOrd="1" destOrd="0" presId="urn:microsoft.com/office/officeart/2005/8/layout/chevron2"/>
    <dgm:cxn modelId="{F835A5A4-CE5A-46AD-A8F8-6588E2B36B19}" type="presParOf" srcId="{2FA0F44B-C562-4E29-987C-6072DD96DD42}" destId="{94D470E9-649E-40AE-A873-540D5DE152A3}" srcOrd="3" destOrd="0" presId="urn:microsoft.com/office/officeart/2005/8/layout/chevron2"/>
    <dgm:cxn modelId="{23D60B13-ACB2-4C8F-B897-A54E71CDAEBA}" type="presParOf" srcId="{2FA0F44B-C562-4E29-987C-6072DD96DD42}" destId="{DC52FD5A-4720-493D-8E57-9CF359D37DBA}" srcOrd="4" destOrd="0" presId="urn:microsoft.com/office/officeart/2005/8/layout/chevron2"/>
    <dgm:cxn modelId="{1F1C3B85-2612-4FC6-BFD6-017270E6B798}" type="presParOf" srcId="{DC52FD5A-4720-493D-8E57-9CF359D37DBA}" destId="{4EBEB299-7488-45AD-BB0B-F5180F5ED220}" srcOrd="0" destOrd="0" presId="urn:microsoft.com/office/officeart/2005/8/layout/chevron2"/>
    <dgm:cxn modelId="{40ED393E-1EA0-47AB-BDD5-A0C54D3F637F}" type="presParOf" srcId="{DC52FD5A-4720-493D-8E57-9CF359D37DBA}" destId="{248D8DC5-A91A-4C9C-B2A8-E52E7C022572}" srcOrd="1" destOrd="0" presId="urn:microsoft.com/office/officeart/2005/8/layout/chevron2"/>
    <dgm:cxn modelId="{2CA5AEBE-0BF4-4E74-A920-6E131113423E}" type="presParOf" srcId="{2FA0F44B-C562-4E29-987C-6072DD96DD42}" destId="{ABC1FE6C-1E01-4A16-AF79-6422A22B2749}" srcOrd="5" destOrd="0" presId="urn:microsoft.com/office/officeart/2005/8/layout/chevron2"/>
    <dgm:cxn modelId="{1E57FD0C-3B0E-4130-B82D-934351CC6749}" type="presParOf" srcId="{2FA0F44B-C562-4E29-987C-6072DD96DD42}" destId="{A5A6BCB4-226A-4F01-A867-549D9CC0B769}" srcOrd="6" destOrd="0" presId="urn:microsoft.com/office/officeart/2005/8/layout/chevron2"/>
    <dgm:cxn modelId="{808D6578-47A3-45B2-9CC4-DC644ED38E1F}" type="presParOf" srcId="{A5A6BCB4-226A-4F01-A867-549D9CC0B769}" destId="{49A50D62-6273-4B9A-B5D5-69F404F5E9DC}" srcOrd="0" destOrd="0" presId="urn:microsoft.com/office/officeart/2005/8/layout/chevron2"/>
    <dgm:cxn modelId="{96686845-DC2D-49ED-8FF2-8758E0BC57A9}" type="presParOf" srcId="{A5A6BCB4-226A-4F01-A867-549D9CC0B769}" destId="{D4568C24-6051-4F34-8C68-110E2A130ECA}" srcOrd="1" destOrd="0" presId="urn:microsoft.com/office/officeart/2005/8/layout/chevron2"/>
    <dgm:cxn modelId="{0F1F47FA-10ED-49D9-ADBD-D531EE3FD187}" type="presParOf" srcId="{2FA0F44B-C562-4E29-987C-6072DD96DD42}" destId="{BEC9C7D4-5CDA-4EA1-B859-95E332562555}" srcOrd="7" destOrd="0" presId="urn:microsoft.com/office/officeart/2005/8/layout/chevron2"/>
    <dgm:cxn modelId="{90593841-0B8C-484D-9CE5-7FAC6B693561}" type="presParOf" srcId="{2FA0F44B-C562-4E29-987C-6072DD96DD42}" destId="{3B20EFFC-53DB-4078-ABC4-4D52D207DB98}" srcOrd="8" destOrd="0" presId="urn:microsoft.com/office/officeart/2005/8/layout/chevron2"/>
    <dgm:cxn modelId="{E5CF8EC6-9CA6-49AF-84E3-D38CBC153EB1}" type="presParOf" srcId="{3B20EFFC-53DB-4078-ABC4-4D52D207DB98}" destId="{7EC38928-EA34-4F98-891E-D04F780DC7B7}" srcOrd="0" destOrd="0" presId="urn:microsoft.com/office/officeart/2005/8/layout/chevron2"/>
    <dgm:cxn modelId="{7530AB9F-A879-4D99-B05F-70EB56C85BFA}" type="presParOf" srcId="{3B20EFFC-53DB-4078-ABC4-4D52D207DB98}" destId="{E0DCCEE7-F20B-4023-B59A-E2821DFDAFC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1281B17-344C-4A1B-8636-B7A6499E3A92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F5BE846F-A019-49D1-A693-8F830D125A77}">
      <dgm:prSet phldrT="[Текст]" custT="1"/>
      <dgm:spPr/>
      <dgm:t>
        <a:bodyPr/>
        <a:lstStyle/>
        <a:p>
          <a:r>
            <a:rPr lang="ru-RU" sz="2400" b="1" dirty="0"/>
            <a:t>Программа «</a:t>
          </a:r>
          <a:r>
            <a:rPr lang="ru-RU" sz="2400" b="1" dirty="0" err="1"/>
            <a:t>Туған</a:t>
          </a:r>
          <a:r>
            <a:rPr lang="ru-RU" sz="2400" b="1" dirty="0"/>
            <a:t> </a:t>
          </a:r>
          <a:r>
            <a:rPr lang="ru-RU" sz="2400" b="1" dirty="0" err="1"/>
            <a:t>жер</a:t>
          </a:r>
          <a:r>
            <a:rPr lang="ru-RU" sz="2400" b="1" dirty="0"/>
            <a:t>»</a:t>
          </a:r>
        </a:p>
      </dgm:t>
    </dgm:pt>
    <dgm:pt modelId="{58E81BA1-BC35-4CBC-BE76-15F4D55C400A}" type="parTrans" cxnId="{95F1E38B-B4D8-4F75-B130-B74D20D05ED2}">
      <dgm:prSet/>
      <dgm:spPr/>
      <dgm:t>
        <a:bodyPr/>
        <a:lstStyle/>
        <a:p>
          <a:endParaRPr lang="ru-RU"/>
        </a:p>
      </dgm:t>
    </dgm:pt>
    <dgm:pt modelId="{4863F12E-19FA-445A-8481-CA29923E0B89}" type="sibTrans" cxnId="{95F1E38B-B4D8-4F75-B130-B74D20D05ED2}">
      <dgm:prSet/>
      <dgm:spPr/>
      <dgm:t>
        <a:bodyPr/>
        <a:lstStyle/>
        <a:p>
          <a:endParaRPr lang="ru-RU"/>
        </a:p>
      </dgm:t>
    </dgm:pt>
    <dgm:pt modelId="{A26A6F31-70FB-42F9-8666-5D881FE7E061}">
      <dgm:prSet custT="1"/>
      <dgm:spPr/>
      <dgm:t>
        <a:bodyPr/>
        <a:lstStyle/>
        <a:p>
          <a:r>
            <a:rPr lang="en-US" sz="1800" b="1" dirty="0">
              <a:solidFill>
                <a:srgbClr val="C00000"/>
              </a:solidFill>
            </a:rPr>
            <a:t>I</a:t>
          </a:r>
        </a:p>
        <a:p>
          <a:r>
            <a:rPr lang="ru-RU" sz="1800" b="1" dirty="0">
              <a:solidFill>
                <a:srgbClr val="C00000"/>
              </a:solidFill>
            </a:rPr>
            <a:t>«</a:t>
          </a:r>
          <a:r>
            <a:rPr lang="ru-RU" sz="1800" b="1" dirty="0" err="1">
              <a:solidFill>
                <a:srgbClr val="C00000"/>
              </a:solidFill>
            </a:rPr>
            <a:t>Тәрбие</a:t>
          </a:r>
          <a:r>
            <a:rPr lang="ru-RU" sz="1800" b="1" dirty="0">
              <a:solidFill>
                <a:srgbClr val="C00000"/>
              </a:solidFill>
            </a:rPr>
            <a:t> </a:t>
          </a:r>
          <a:r>
            <a:rPr lang="ru-RU" sz="1800" b="1" dirty="0" err="1">
              <a:solidFill>
                <a:srgbClr val="C00000"/>
              </a:solidFill>
            </a:rPr>
            <a:t>және</a:t>
          </a:r>
          <a:r>
            <a:rPr lang="ru-RU" sz="1800" b="1" dirty="0">
              <a:solidFill>
                <a:srgbClr val="C00000"/>
              </a:solidFill>
            </a:rPr>
            <a:t> </a:t>
          </a:r>
          <a:r>
            <a:rPr lang="ru-RU" sz="1800" b="1" dirty="0" err="1">
              <a:solidFill>
                <a:srgbClr val="C00000"/>
              </a:solidFill>
            </a:rPr>
            <a:t>білім</a:t>
          </a:r>
          <a:r>
            <a:rPr lang="ru-RU" sz="1800" b="1" dirty="0">
              <a:solidFill>
                <a:srgbClr val="C00000"/>
              </a:solidFill>
            </a:rPr>
            <a:t>» </a:t>
          </a:r>
        </a:p>
        <a:p>
          <a:r>
            <a:rPr lang="ru-RU" sz="1600" dirty="0">
              <a:solidFill>
                <a:schemeClr val="tx1"/>
              </a:solidFill>
            </a:rPr>
            <a:t>–</a:t>
          </a:r>
          <a:r>
            <a:rPr lang="ru-RU" sz="1600" dirty="0">
              <a:solidFill>
                <a:srgbClr val="C00000"/>
              </a:solidFill>
            </a:rPr>
            <a:t> </a:t>
          </a:r>
          <a:r>
            <a:rPr lang="ru-RU" sz="1600" dirty="0"/>
            <a:t>воспитание всесторонне и гармонично развитой личности в духе казахстанского патриотизма</a:t>
          </a:r>
        </a:p>
        <a:p>
          <a:endParaRPr lang="ru-RU" sz="1600" dirty="0"/>
        </a:p>
      </dgm:t>
    </dgm:pt>
    <dgm:pt modelId="{C15FA874-E4B3-400A-8B73-207960C2D8ED}" type="parTrans" cxnId="{C974BC41-F486-46E8-8356-FC08047C18D6}">
      <dgm:prSet/>
      <dgm:spPr/>
      <dgm:t>
        <a:bodyPr/>
        <a:lstStyle/>
        <a:p>
          <a:endParaRPr lang="ru-RU"/>
        </a:p>
      </dgm:t>
    </dgm:pt>
    <dgm:pt modelId="{4D94A034-8D5D-4DB9-ADA0-66B8F676342D}" type="sibTrans" cxnId="{C974BC41-F486-46E8-8356-FC08047C18D6}">
      <dgm:prSet/>
      <dgm:spPr/>
      <dgm:t>
        <a:bodyPr/>
        <a:lstStyle/>
        <a:p>
          <a:endParaRPr lang="ru-RU"/>
        </a:p>
      </dgm:t>
    </dgm:pt>
    <dgm:pt modelId="{172FBC25-F963-4FE7-9591-F435F16178A7}">
      <dgm:prSet custT="1"/>
      <dgm:spPr/>
      <dgm:t>
        <a:bodyPr/>
        <a:lstStyle/>
        <a:p>
          <a:r>
            <a:rPr lang="en-US" sz="1800" b="1" dirty="0">
              <a:solidFill>
                <a:srgbClr val="C00000"/>
              </a:solidFill>
            </a:rPr>
            <a:t>II</a:t>
          </a:r>
        </a:p>
        <a:p>
          <a:r>
            <a:rPr lang="ru-RU" sz="1800" b="1" dirty="0">
              <a:solidFill>
                <a:srgbClr val="C00000"/>
              </a:solidFill>
            </a:rPr>
            <a:t>«</a:t>
          </a:r>
          <a:r>
            <a:rPr lang="ru-RU" sz="1800" b="1" dirty="0" err="1">
              <a:solidFill>
                <a:srgbClr val="C00000"/>
              </a:solidFill>
            </a:rPr>
            <a:t>Атамекен</a:t>
          </a:r>
          <a:r>
            <a:rPr lang="ru-RU" sz="1800" b="1" dirty="0">
              <a:solidFill>
                <a:srgbClr val="C00000"/>
              </a:solidFill>
            </a:rPr>
            <a:t>» </a:t>
          </a:r>
        </a:p>
        <a:p>
          <a:r>
            <a:rPr lang="ru-RU" sz="1600" dirty="0"/>
            <a:t>– укрепление у </a:t>
          </a:r>
          <a:r>
            <a:rPr lang="ru-RU" sz="1600" dirty="0" err="1"/>
            <a:t>казахстанцев</a:t>
          </a:r>
          <a:r>
            <a:rPr lang="ru-RU" sz="1600" dirty="0"/>
            <a:t> гражданской активности и чувства ответственности за судьбу малой родины</a:t>
          </a:r>
        </a:p>
        <a:p>
          <a:endParaRPr lang="en-US" sz="900" dirty="0"/>
        </a:p>
        <a:p>
          <a:endParaRPr lang="ru-RU" sz="1600" dirty="0"/>
        </a:p>
      </dgm:t>
    </dgm:pt>
    <dgm:pt modelId="{0B0A4389-4492-4EAE-BF60-0FA6857E6145}" type="parTrans" cxnId="{4A6438AC-A275-4FE5-B01C-6036B80778C9}">
      <dgm:prSet/>
      <dgm:spPr/>
      <dgm:t>
        <a:bodyPr/>
        <a:lstStyle/>
        <a:p>
          <a:endParaRPr lang="ru-RU"/>
        </a:p>
      </dgm:t>
    </dgm:pt>
    <dgm:pt modelId="{037C1A81-D4C4-42C2-822E-DA4D309DEB29}" type="sibTrans" cxnId="{4A6438AC-A275-4FE5-B01C-6036B80778C9}">
      <dgm:prSet/>
      <dgm:spPr/>
      <dgm:t>
        <a:bodyPr/>
        <a:lstStyle/>
        <a:p>
          <a:endParaRPr lang="ru-RU"/>
        </a:p>
      </dgm:t>
    </dgm:pt>
    <dgm:pt modelId="{4F60EF73-AA6B-49BE-84B4-D3C4395F02DE}">
      <dgm:prSet custT="1"/>
      <dgm:spPr/>
      <dgm:t>
        <a:bodyPr/>
        <a:lstStyle/>
        <a:p>
          <a:r>
            <a:rPr lang="en-US" sz="1800" b="1" dirty="0">
              <a:solidFill>
                <a:srgbClr val="C00000"/>
              </a:solidFill>
            </a:rPr>
            <a:t>III</a:t>
          </a:r>
        </a:p>
        <a:p>
          <a:r>
            <a:rPr lang="ru-RU" sz="1800" b="1" dirty="0">
              <a:solidFill>
                <a:srgbClr val="C00000"/>
              </a:solidFill>
            </a:rPr>
            <a:t>«</a:t>
          </a:r>
          <a:r>
            <a:rPr lang="ru-RU" sz="1800" b="1" dirty="0" err="1">
              <a:solidFill>
                <a:srgbClr val="C00000"/>
              </a:solidFill>
            </a:rPr>
            <a:t>Рухани</a:t>
          </a:r>
          <a:r>
            <a:rPr lang="ru-RU" sz="1800" b="1" dirty="0">
              <a:solidFill>
                <a:srgbClr val="C00000"/>
              </a:solidFill>
            </a:rPr>
            <a:t> </a:t>
          </a:r>
          <a:r>
            <a:rPr lang="ru-RU" sz="1800" b="1" dirty="0" err="1">
              <a:solidFill>
                <a:srgbClr val="C00000"/>
              </a:solidFill>
            </a:rPr>
            <a:t>Қазына</a:t>
          </a:r>
          <a:r>
            <a:rPr lang="ru-RU" sz="1800" b="1" dirty="0">
              <a:solidFill>
                <a:srgbClr val="C00000"/>
              </a:solidFill>
            </a:rPr>
            <a:t>» </a:t>
          </a:r>
        </a:p>
        <a:p>
          <a:r>
            <a:rPr lang="ru-RU" sz="1600" dirty="0"/>
            <a:t>– возрождение интереса и уважения к традициям, истории и культуре родного края</a:t>
          </a:r>
        </a:p>
        <a:p>
          <a:endParaRPr lang="en-US" sz="1400" dirty="0"/>
        </a:p>
        <a:p>
          <a:endParaRPr lang="ru-RU" sz="1400" dirty="0"/>
        </a:p>
      </dgm:t>
    </dgm:pt>
    <dgm:pt modelId="{1A8F955F-6DBE-48EF-876D-F2658750B65F}" type="parTrans" cxnId="{ED6AD8A5-06EC-4F88-A0EA-8AC509A1FB9D}">
      <dgm:prSet/>
      <dgm:spPr/>
      <dgm:t>
        <a:bodyPr/>
        <a:lstStyle/>
        <a:p>
          <a:endParaRPr lang="ru-RU"/>
        </a:p>
      </dgm:t>
    </dgm:pt>
    <dgm:pt modelId="{1DB48795-E8DD-4A2F-A72F-4B29563519F0}" type="sibTrans" cxnId="{ED6AD8A5-06EC-4F88-A0EA-8AC509A1FB9D}">
      <dgm:prSet/>
      <dgm:spPr/>
      <dgm:t>
        <a:bodyPr/>
        <a:lstStyle/>
        <a:p>
          <a:endParaRPr lang="ru-RU"/>
        </a:p>
      </dgm:t>
    </dgm:pt>
    <dgm:pt modelId="{A868ABEF-958A-4585-A754-B0861F975999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US" sz="1800" b="1" dirty="0">
              <a:solidFill>
                <a:srgbClr val="C00000"/>
              </a:solidFill>
            </a:rPr>
            <a:t>IV</a:t>
          </a:r>
          <a:endParaRPr lang="ru-RU" sz="1800" b="1" dirty="0">
            <a:solidFill>
              <a:srgbClr val="C00000"/>
            </a:solidFill>
          </a:endParaRPr>
        </a:p>
        <a:p>
          <a:pPr>
            <a:lnSpc>
              <a:spcPct val="100000"/>
            </a:lnSpc>
          </a:pPr>
          <a:r>
            <a:rPr lang="ru-RU" sz="1800" b="1" dirty="0">
              <a:solidFill>
                <a:srgbClr val="C00000"/>
              </a:solidFill>
            </a:rPr>
            <a:t>«</a:t>
          </a:r>
          <a:r>
            <a:rPr lang="ru-RU" sz="1800" b="1" dirty="0" err="1">
              <a:solidFill>
                <a:srgbClr val="C00000"/>
              </a:solidFill>
            </a:rPr>
            <a:t>Ақпарат</a:t>
          </a:r>
          <a:r>
            <a:rPr lang="ru-RU" sz="1800" b="1" dirty="0">
              <a:solidFill>
                <a:srgbClr val="C00000"/>
              </a:solidFill>
            </a:rPr>
            <a:t> </a:t>
          </a:r>
          <a:r>
            <a:rPr lang="ru-RU" sz="1800" b="1" dirty="0" err="1">
              <a:solidFill>
                <a:srgbClr val="C00000"/>
              </a:solidFill>
            </a:rPr>
            <a:t>толқыны</a:t>
          </a:r>
          <a:r>
            <a:rPr lang="ru-RU" sz="1800" b="1" dirty="0">
              <a:solidFill>
                <a:srgbClr val="C00000"/>
              </a:solidFill>
            </a:rPr>
            <a:t>»</a:t>
          </a:r>
          <a:r>
            <a:rPr lang="ru-RU" sz="1600" dirty="0"/>
            <a:t> </a:t>
          </a:r>
        </a:p>
        <a:p>
          <a:pPr>
            <a:lnSpc>
              <a:spcPct val="90000"/>
            </a:lnSpc>
          </a:pPr>
          <a:r>
            <a:rPr lang="ru-RU" sz="1600" dirty="0"/>
            <a:t>– информирование населения о ходе реализации Программы, создание </a:t>
          </a:r>
          <a:r>
            <a:rPr lang="ru-RU" sz="1600" dirty="0" err="1"/>
            <a:t>информац</a:t>
          </a:r>
          <a:r>
            <a:rPr lang="ru-RU" sz="1600" dirty="0"/>
            <a:t>. инфраструктуры для участия граждан в мониторинге проектов.</a:t>
          </a:r>
        </a:p>
      </dgm:t>
    </dgm:pt>
    <dgm:pt modelId="{6060569C-7DD4-48D9-A1E8-73CB9EF2AE3A}" type="parTrans" cxnId="{FA517366-910D-4D6C-91C9-D3909632AD1C}">
      <dgm:prSet/>
      <dgm:spPr/>
      <dgm:t>
        <a:bodyPr/>
        <a:lstStyle/>
        <a:p>
          <a:endParaRPr lang="ru-RU"/>
        </a:p>
      </dgm:t>
    </dgm:pt>
    <dgm:pt modelId="{F7332719-ABBE-49D2-A054-7C5CC2917729}" type="sibTrans" cxnId="{FA517366-910D-4D6C-91C9-D3909632AD1C}">
      <dgm:prSet/>
      <dgm:spPr/>
      <dgm:t>
        <a:bodyPr/>
        <a:lstStyle/>
        <a:p>
          <a:endParaRPr lang="ru-RU"/>
        </a:p>
      </dgm:t>
    </dgm:pt>
    <dgm:pt modelId="{18E71A36-6A85-4573-B521-03E7E98FF9F6}" type="pres">
      <dgm:prSet presAssocID="{B1281B17-344C-4A1B-8636-B7A6499E3A9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E9E6056F-92A0-4886-80F3-4AC1F5394302}" type="pres">
      <dgm:prSet presAssocID="{F5BE846F-A019-49D1-A693-8F830D125A77}" presName="hierRoot1" presStyleCnt="0">
        <dgm:presLayoutVars>
          <dgm:hierBranch val="init"/>
        </dgm:presLayoutVars>
      </dgm:prSet>
      <dgm:spPr/>
    </dgm:pt>
    <dgm:pt modelId="{402A4D8D-781F-43F4-9E63-C3D76E6F73B0}" type="pres">
      <dgm:prSet presAssocID="{F5BE846F-A019-49D1-A693-8F830D125A77}" presName="rootComposite1" presStyleCnt="0"/>
      <dgm:spPr/>
    </dgm:pt>
    <dgm:pt modelId="{77F545DD-BAB3-48D5-A8F9-A30EDF8F8914}" type="pres">
      <dgm:prSet presAssocID="{F5BE846F-A019-49D1-A693-8F830D125A77}" presName="rootText1" presStyleLbl="node0" presStyleIdx="0" presStyleCnt="1" custScaleX="246430" custScaleY="56767" custLinFactNeighborX="8710" custLinFactNeighborY="-9186">
        <dgm:presLayoutVars>
          <dgm:chPref val="3"/>
        </dgm:presLayoutVars>
      </dgm:prSet>
      <dgm:spPr/>
    </dgm:pt>
    <dgm:pt modelId="{42A0E7A4-DCDF-431F-8E1C-41EAD2F77D75}" type="pres">
      <dgm:prSet presAssocID="{F5BE846F-A019-49D1-A693-8F830D125A77}" presName="rootConnector1" presStyleLbl="node1" presStyleIdx="0" presStyleCnt="0"/>
      <dgm:spPr/>
    </dgm:pt>
    <dgm:pt modelId="{9ED55035-2EF2-4C3A-BA19-6C2150DFFD40}" type="pres">
      <dgm:prSet presAssocID="{F5BE846F-A019-49D1-A693-8F830D125A77}" presName="hierChild2" presStyleCnt="0"/>
      <dgm:spPr/>
    </dgm:pt>
    <dgm:pt modelId="{ED24150E-DE5E-4F03-BC14-2685977B0FB5}" type="pres">
      <dgm:prSet presAssocID="{C15FA874-E4B3-400A-8B73-207960C2D8ED}" presName="Name37" presStyleLbl="parChTrans1D2" presStyleIdx="0" presStyleCnt="4"/>
      <dgm:spPr/>
    </dgm:pt>
    <dgm:pt modelId="{2493ABD8-CE2A-43FA-AEE3-8470BC9E0C39}" type="pres">
      <dgm:prSet presAssocID="{A26A6F31-70FB-42F9-8666-5D881FE7E061}" presName="hierRoot2" presStyleCnt="0">
        <dgm:presLayoutVars>
          <dgm:hierBranch val="init"/>
        </dgm:presLayoutVars>
      </dgm:prSet>
      <dgm:spPr/>
    </dgm:pt>
    <dgm:pt modelId="{3152DC57-A17A-4C24-8B9B-579DE127E88C}" type="pres">
      <dgm:prSet presAssocID="{A26A6F31-70FB-42F9-8666-5D881FE7E061}" presName="rootComposite" presStyleCnt="0"/>
      <dgm:spPr/>
    </dgm:pt>
    <dgm:pt modelId="{B3E1B3C6-D1B6-4096-8050-C1A3C983D4BE}" type="pres">
      <dgm:prSet presAssocID="{A26A6F31-70FB-42F9-8666-5D881FE7E061}" presName="rootText" presStyleLbl="node2" presStyleIdx="0" presStyleCnt="4" custScaleX="79577" custScaleY="263477">
        <dgm:presLayoutVars>
          <dgm:chPref val="3"/>
        </dgm:presLayoutVars>
      </dgm:prSet>
      <dgm:spPr/>
    </dgm:pt>
    <dgm:pt modelId="{79845774-061B-4A9A-9B72-F5C89EC68293}" type="pres">
      <dgm:prSet presAssocID="{A26A6F31-70FB-42F9-8666-5D881FE7E061}" presName="rootConnector" presStyleLbl="node2" presStyleIdx="0" presStyleCnt="4"/>
      <dgm:spPr/>
    </dgm:pt>
    <dgm:pt modelId="{D6F9B7E7-293F-4163-887B-AB71D31386D1}" type="pres">
      <dgm:prSet presAssocID="{A26A6F31-70FB-42F9-8666-5D881FE7E061}" presName="hierChild4" presStyleCnt="0"/>
      <dgm:spPr/>
    </dgm:pt>
    <dgm:pt modelId="{BC2AAD91-F624-42BF-9290-854413346AC2}" type="pres">
      <dgm:prSet presAssocID="{A26A6F31-70FB-42F9-8666-5D881FE7E061}" presName="hierChild5" presStyleCnt="0"/>
      <dgm:spPr/>
    </dgm:pt>
    <dgm:pt modelId="{A08992C6-6FE3-4DD3-9DE5-921A1543C15F}" type="pres">
      <dgm:prSet presAssocID="{0B0A4389-4492-4EAE-BF60-0FA6857E6145}" presName="Name37" presStyleLbl="parChTrans1D2" presStyleIdx="1" presStyleCnt="4"/>
      <dgm:spPr/>
    </dgm:pt>
    <dgm:pt modelId="{523BEB7A-73A3-4218-9EAE-4D7C3AA90107}" type="pres">
      <dgm:prSet presAssocID="{172FBC25-F963-4FE7-9591-F435F16178A7}" presName="hierRoot2" presStyleCnt="0">
        <dgm:presLayoutVars>
          <dgm:hierBranch val="init"/>
        </dgm:presLayoutVars>
      </dgm:prSet>
      <dgm:spPr/>
    </dgm:pt>
    <dgm:pt modelId="{1F55C2DE-DFB3-469E-BEF8-5B675222BD12}" type="pres">
      <dgm:prSet presAssocID="{172FBC25-F963-4FE7-9591-F435F16178A7}" presName="rootComposite" presStyleCnt="0"/>
      <dgm:spPr/>
    </dgm:pt>
    <dgm:pt modelId="{984264D8-B1D8-40D1-914C-935CAFC94842}" type="pres">
      <dgm:prSet presAssocID="{172FBC25-F963-4FE7-9591-F435F16178A7}" presName="rootText" presStyleLbl="node2" presStyleIdx="1" presStyleCnt="4" custScaleX="79577" custScaleY="271558">
        <dgm:presLayoutVars>
          <dgm:chPref val="3"/>
        </dgm:presLayoutVars>
      </dgm:prSet>
      <dgm:spPr/>
    </dgm:pt>
    <dgm:pt modelId="{DD5C5986-60F6-4197-9E95-608C6E7CD146}" type="pres">
      <dgm:prSet presAssocID="{172FBC25-F963-4FE7-9591-F435F16178A7}" presName="rootConnector" presStyleLbl="node2" presStyleIdx="1" presStyleCnt="4"/>
      <dgm:spPr/>
    </dgm:pt>
    <dgm:pt modelId="{7696754A-A20F-4240-AC38-382F2B0DF036}" type="pres">
      <dgm:prSet presAssocID="{172FBC25-F963-4FE7-9591-F435F16178A7}" presName="hierChild4" presStyleCnt="0"/>
      <dgm:spPr/>
    </dgm:pt>
    <dgm:pt modelId="{A7A2DCE9-0A7A-453A-862D-3B5F28D6A2FC}" type="pres">
      <dgm:prSet presAssocID="{172FBC25-F963-4FE7-9591-F435F16178A7}" presName="hierChild5" presStyleCnt="0"/>
      <dgm:spPr/>
    </dgm:pt>
    <dgm:pt modelId="{1788C9D8-D3AA-4D1E-A4EA-E959025F6F6F}" type="pres">
      <dgm:prSet presAssocID="{1A8F955F-6DBE-48EF-876D-F2658750B65F}" presName="Name37" presStyleLbl="parChTrans1D2" presStyleIdx="2" presStyleCnt="4"/>
      <dgm:spPr/>
    </dgm:pt>
    <dgm:pt modelId="{D8C400A1-35B7-49F3-8CCF-2316954CF6A8}" type="pres">
      <dgm:prSet presAssocID="{4F60EF73-AA6B-49BE-84B4-D3C4395F02DE}" presName="hierRoot2" presStyleCnt="0">
        <dgm:presLayoutVars>
          <dgm:hierBranch val="init"/>
        </dgm:presLayoutVars>
      </dgm:prSet>
      <dgm:spPr/>
    </dgm:pt>
    <dgm:pt modelId="{40D9BB4B-E666-44E2-AC74-7C35FE015228}" type="pres">
      <dgm:prSet presAssocID="{4F60EF73-AA6B-49BE-84B4-D3C4395F02DE}" presName="rootComposite" presStyleCnt="0"/>
      <dgm:spPr/>
    </dgm:pt>
    <dgm:pt modelId="{E5E2A1F2-9289-46E7-84E3-03468E32B337}" type="pres">
      <dgm:prSet presAssocID="{4F60EF73-AA6B-49BE-84B4-D3C4395F02DE}" presName="rootText" presStyleLbl="node2" presStyleIdx="2" presStyleCnt="4" custScaleX="79577" custScaleY="267309">
        <dgm:presLayoutVars>
          <dgm:chPref val="3"/>
        </dgm:presLayoutVars>
      </dgm:prSet>
      <dgm:spPr/>
    </dgm:pt>
    <dgm:pt modelId="{62F0436C-A0B0-4FDA-9272-CACB530BAD0D}" type="pres">
      <dgm:prSet presAssocID="{4F60EF73-AA6B-49BE-84B4-D3C4395F02DE}" presName="rootConnector" presStyleLbl="node2" presStyleIdx="2" presStyleCnt="4"/>
      <dgm:spPr/>
    </dgm:pt>
    <dgm:pt modelId="{B73E1B5E-631E-4612-8B6B-85F6D774E6FB}" type="pres">
      <dgm:prSet presAssocID="{4F60EF73-AA6B-49BE-84B4-D3C4395F02DE}" presName="hierChild4" presStyleCnt="0"/>
      <dgm:spPr/>
    </dgm:pt>
    <dgm:pt modelId="{5A72EE44-38A6-41D6-BD7B-E4BFDB3D812A}" type="pres">
      <dgm:prSet presAssocID="{4F60EF73-AA6B-49BE-84B4-D3C4395F02DE}" presName="hierChild5" presStyleCnt="0"/>
      <dgm:spPr/>
    </dgm:pt>
    <dgm:pt modelId="{7B8672A9-B027-49CA-AC87-48E4393D0604}" type="pres">
      <dgm:prSet presAssocID="{6060569C-7DD4-48D9-A1E8-73CB9EF2AE3A}" presName="Name37" presStyleLbl="parChTrans1D2" presStyleIdx="3" presStyleCnt="4"/>
      <dgm:spPr/>
    </dgm:pt>
    <dgm:pt modelId="{18A2AC65-5A59-4DCB-B31B-D1E4DEBD07D7}" type="pres">
      <dgm:prSet presAssocID="{A868ABEF-958A-4585-A754-B0861F975999}" presName="hierRoot2" presStyleCnt="0">
        <dgm:presLayoutVars>
          <dgm:hierBranch val="init"/>
        </dgm:presLayoutVars>
      </dgm:prSet>
      <dgm:spPr/>
    </dgm:pt>
    <dgm:pt modelId="{B8F43AEC-C390-4B29-B976-F27BA1CE6A83}" type="pres">
      <dgm:prSet presAssocID="{A868ABEF-958A-4585-A754-B0861F975999}" presName="rootComposite" presStyleCnt="0"/>
      <dgm:spPr/>
    </dgm:pt>
    <dgm:pt modelId="{FF5E317F-A814-445B-A391-D6BDDD680E27}" type="pres">
      <dgm:prSet presAssocID="{A868ABEF-958A-4585-A754-B0861F975999}" presName="rootText" presStyleLbl="node2" presStyleIdx="3" presStyleCnt="4" custScaleX="88085" custScaleY="265454">
        <dgm:presLayoutVars>
          <dgm:chPref val="3"/>
        </dgm:presLayoutVars>
      </dgm:prSet>
      <dgm:spPr/>
    </dgm:pt>
    <dgm:pt modelId="{3D1FCCE4-EB2D-40CF-ADE5-5CC65D25614B}" type="pres">
      <dgm:prSet presAssocID="{A868ABEF-958A-4585-A754-B0861F975999}" presName="rootConnector" presStyleLbl="node2" presStyleIdx="3" presStyleCnt="4"/>
      <dgm:spPr/>
    </dgm:pt>
    <dgm:pt modelId="{3792F197-F2A9-462E-BB23-2CD4DCCA6FAE}" type="pres">
      <dgm:prSet presAssocID="{A868ABEF-958A-4585-A754-B0861F975999}" presName="hierChild4" presStyleCnt="0"/>
      <dgm:spPr/>
    </dgm:pt>
    <dgm:pt modelId="{FFC74C95-134D-4106-B750-9431735A28DF}" type="pres">
      <dgm:prSet presAssocID="{A868ABEF-958A-4585-A754-B0861F975999}" presName="hierChild5" presStyleCnt="0"/>
      <dgm:spPr/>
    </dgm:pt>
    <dgm:pt modelId="{EFD97060-BB6F-4508-93E8-D4711C74BEBA}" type="pres">
      <dgm:prSet presAssocID="{F5BE846F-A019-49D1-A693-8F830D125A77}" presName="hierChild3" presStyleCnt="0"/>
      <dgm:spPr/>
    </dgm:pt>
  </dgm:ptLst>
  <dgm:cxnLst>
    <dgm:cxn modelId="{67948D19-5FFF-4781-8BA9-23254C064D94}" type="presOf" srcId="{0B0A4389-4492-4EAE-BF60-0FA6857E6145}" destId="{A08992C6-6FE3-4DD3-9DE5-921A1543C15F}" srcOrd="0" destOrd="0" presId="urn:microsoft.com/office/officeart/2005/8/layout/orgChart1"/>
    <dgm:cxn modelId="{95E19523-2746-4D88-AA5C-FAFB7294918E}" type="presOf" srcId="{4F60EF73-AA6B-49BE-84B4-D3C4395F02DE}" destId="{E5E2A1F2-9289-46E7-84E3-03468E32B337}" srcOrd="0" destOrd="0" presId="urn:microsoft.com/office/officeart/2005/8/layout/orgChart1"/>
    <dgm:cxn modelId="{BFF40840-359F-4C74-A873-072A7EF3067F}" type="presOf" srcId="{B1281B17-344C-4A1B-8636-B7A6499E3A92}" destId="{18E71A36-6A85-4573-B521-03E7E98FF9F6}" srcOrd="0" destOrd="0" presId="urn:microsoft.com/office/officeart/2005/8/layout/orgChart1"/>
    <dgm:cxn modelId="{22680E40-5758-47E8-BBD6-B488FED11ED7}" type="presOf" srcId="{1A8F955F-6DBE-48EF-876D-F2658750B65F}" destId="{1788C9D8-D3AA-4D1E-A4EA-E959025F6F6F}" srcOrd="0" destOrd="0" presId="urn:microsoft.com/office/officeart/2005/8/layout/orgChart1"/>
    <dgm:cxn modelId="{3332095D-9494-4751-9EC6-CB081699FDEC}" type="presOf" srcId="{A26A6F31-70FB-42F9-8666-5D881FE7E061}" destId="{79845774-061B-4A9A-9B72-F5C89EC68293}" srcOrd="1" destOrd="0" presId="urn:microsoft.com/office/officeart/2005/8/layout/orgChart1"/>
    <dgm:cxn modelId="{C974BC41-F486-46E8-8356-FC08047C18D6}" srcId="{F5BE846F-A019-49D1-A693-8F830D125A77}" destId="{A26A6F31-70FB-42F9-8666-5D881FE7E061}" srcOrd="0" destOrd="0" parTransId="{C15FA874-E4B3-400A-8B73-207960C2D8ED}" sibTransId="{4D94A034-8D5D-4DB9-ADA0-66B8F676342D}"/>
    <dgm:cxn modelId="{9CEF7E62-D2C5-45E4-B5DB-91E83806E6D5}" type="presOf" srcId="{4F60EF73-AA6B-49BE-84B4-D3C4395F02DE}" destId="{62F0436C-A0B0-4FDA-9272-CACB530BAD0D}" srcOrd="1" destOrd="0" presId="urn:microsoft.com/office/officeart/2005/8/layout/orgChart1"/>
    <dgm:cxn modelId="{FA517366-910D-4D6C-91C9-D3909632AD1C}" srcId="{F5BE846F-A019-49D1-A693-8F830D125A77}" destId="{A868ABEF-958A-4585-A754-B0861F975999}" srcOrd="3" destOrd="0" parTransId="{6060569C-7DD4-48D9-A1E8-73CB9EF2AE3A}" sibTransId="{F7332719-ABBE-49D2-A054-7C5CC2917729}"/>
    <dgm:cxn modelId="{3D8C4C4D-A06D-4F35-99A4-1C703522B820}" type="presOf" srcId="{172FBC25-F963-4FE7-9591-F435F16178A7}" destId="{DD5C5986-60F6-4197-9E95-608C6E7CD146}" srcOrd="1" destOrd="0" presId="urn:microsoft.com/office/officeart/2005/8/layout/orgChart1"/>
    <dgm:cxn modelId="{9A15A054-E4BD-408F-AADA-AF54DE49BD5E}" type="presOf" srcId="{A868ABEF-958A-4585-A754-B0861F975999}" destId="{FF5E317F-A814-445B-A391-D6BDDD680E27}" srcOrd="0" destOrd="0" presId="urn:microsoft.com/office/officeart/2005/8/layout/orgChart1"/>
    <dgm:cxn modelId="{95F1E38B-B4D8-4F75-B130-B74D20D05ED2}" srcId="{B1281B17-344C-4A1B-8636-B7A6499E3A92}" destId="{F5BE846F-A019-49D1-A693-8F830D125A77}" srcOrd="0" destOrd="0" parTransId="{58E81BA1-BC35-4CBC-BE76-15F4D55C400A}" sibTransId="{4863F12E-19FA-445A-8481-CA29923E0B89}"/>
    <dgm:cxn modelId="{278D628C-48C8-48A0-9284-BE7C79FF2805}" type="presOf" srcId="{6060569C-7DD4-48D9-A1E8-73CB9EF2AE3A}" destId="{7B8672A9-B027-49CA-AC87-48E4393D0604}" srcOrd="0" destOrd="0" presId="urn:microsoft.com/office/officeart/2005/8/layout/orgChart1"/>
    <dgm:cxn modelId="{0AAA5BA3-4648-47D5-8C18-3CF4661719E3}" type="presOf" srcId="{C15FA874-E4B3-400A-8B73-207960C2D8ED}" destId="{ED24150E-DE5E-4F03-BC14-2685977B0FB5}" srcOrd="0" destOrd="0" presId="urn:microsoft.com/office/officeart/2005/8/layout/orgChart1"/>
    <dgm:cxn modelId="{ED6AD8A5-06EC-4F88-A0EA-8AC509A1FB9D}" srcId="{F5BE846F-A019-49D1-A693-8F830D125A77}" destId="{4F60EF73-AA6B-49BE-84B4-D3C4395F02DE}" srcOrd="2" destOrd="0" parTransId="{1A8F955F-6DBE-48EF-876D-F2658750B65F}" sibTransId="{1DB48795-E8DD-4A2F-A72F-4B29563519F0}"/>
    <dgm:cxn modelId="{4A6438AC-A275-4FE5-B01C-6036B80778C9}" srcId="{F5BE846F-A019-49D1-A693-8F830D125A77}" destId="{172FBC25-F963-4FE7-9591-F435F16178A7}" srcOrd="1" destOrd="0" parTransId="{0B0A4389-4492-4EAE-BF60-0FA6857E6145}" sibTransId="{037C1A81-D4C4-42C2-822E-DA4D309DEB29}"/>
    <dgm:cxn modelId="{2B8C3AC1-DECD-4985-B3C8-3E1F040EC734}" type="presOf" srcId="{F5BE846F-A019-49D1-A693-8F830D125A77}" destId="{42A0E7A4-DCDF-431F-8E1C-41EAD2F77D75}" srcOrd="1" destOrd="0" presId="urn:microsoft.com/office/officeart/2005/8/layout/orgChart1"/>
    <dgm:cxn modelId="{0195E4E0-DAFC-42C7-A95E-BFA5D479ADAF}" type="presOf" srcId="{F5BE846F-A019-49D1-A693-8F830D125A77}" destId="{77F545DD-BAB3-48D5-A8F9-A30EDF8F8914}" srcOrd="0" destOrd="0" presId="urn:microsoft.com/office/officeart/2005/8/layout/orgChart1"/>
    <dgm:cxn modelId="{949D60EE-0EB2-4093-9488-A19E6DCBF533}" type="presOf" srcId="{172FBC25-F963-4FE7-9591-F435F16178A7}" destId="{984264D8-B1D8-40D1-914C-935CAFC94842}" srcOrd="0" destOrd="0" presId="urn:microsoft.com/office/officeart/2005/8/layout/orgChart1"/>
    <dgm:cxn modelId="{C2E969F7-EAD4-4CBC-AE0D-5AE1E7291BC0}" type="presOf" srcId="{A26A6F31-70FB-42F9-8666-5D881FE7E061}" destId="{B3E1B3C6-D1B6-4096-8050-C1A3C983D4BE}" srcOrd="0" destOrd="0" presId="urn:microsoft.com/office/officeart/2005/8/layout/orgChart1"/>
    <dgm:cxn modelId="{B0BDE5F9-E238-4EF3-A903-04CA27EF7BAC}" type="presOf" srcId="{A868ABEF-958A-4585-A754-B0861F975999}" destId="{3D1FCCE4-EB2D-40CF-ADE5-5CC65D25614B}" srcOrd="1" destOrd="0" presId="urn:microsoft.com/office/officeart/2005/8/layout/orgChart1"/>
    <dgm:cxn modelId="{EB9AA933-549D-4C1E-84C6-0E6525C46C38}" type="presParOf" srcId="{18E71A36-6A85-4573-B521-03E7E98FF9F6}" destId="{E9E6056F-92A0-4886-80F3-4AC1F5394302}" srcOrd="0" destOrd="0" presId="urn:microsoft.com/office/officeart/2005/8/layout/orgChart1"/>
    <dgm:cxn modelId="{3159BD8B-7C20-4886-866F-10B0A6B155C9}" type="presParOf" srcId="{E9E6056F-92A0-4886-80F3-4AC1F5394302}" destId="{402A4D8D-781F-43F4-9E63-C3D76E6F73B0}" srcOrd="0" destOrd="0" presId="urn:microsoft.com/office/officeart/2005/8/layout/orgChart1"/>
    <dgm:cxn modelId="{B3AEF3AB-1753-4EE2-ABE8-47F86FF59FB6}" type="presParOf" srcId="{402A4D8D-781F-43F4-9E63-C3D76E6F73B0}" destId="{77F545DD-BAB3-48D5-A8F9-A30EDF8F8914}" srcOrd="0" destOrd="0" presId="urn:microsoft.com/office/officeart/2005/8/layout/orgChart1"/>
    <dgm:cxn modelId="{4AE3B7B2-60BF-4638-977A-9D5F36AD402A}" type="presParOf" srcId="{402A4D8D-781F-43F4-9E63-C3D76E6F73B0}" destId="{42A0E7A4-DCDF-431F-8E1C-41EAD2F77D75}" srcOrd="1" destOrd="0" presId="urn:microsoft.com/office/officeart/2005/8/layout/orgChart1"/>
    <dgm:cxn modelId="{6F4A22E9-986F-4CDB-96F0-3EC16A12D537}" type="presParOf" srcId="{E9E6056F-92A0-4886-80F3-4AC1F5394302}" destId="{9ED55035-2EF2-4C3A-BA19-6C2150DFFD40}" srcOrd="1" destOrd="0" presId="urn:microsoft.com/office/officeart/2005/8/layout/orgChart1"/>
    <dgm:cxn modelId="{26EB5079-3D13-4664-B644-2A54BB6A1E0B}" type="presParOf" srcId="{9ED55035-2EF2-4C3A-BA19-6C2150DFFD40}" destId="{ED24150E-DE5E-4F03-BC14-2685977B0FB5}" srcOrd="0" destOrd="0" presId="urn:microsoft.com/office/officeart/2005/8/layout/orgChart1"/>
    <dgm:cxn modelId="{7DBEEE8F-96B2-4421-8623-9F177E71120A}" type="presParOf" srcId="{9ED55035-2EF2-4C3A-BA19-6C2150DFFD40}" destId="{2493ABD8-CE2A-43FA-AEE3-8470BC9E0C39}" srcOrd="1" destOrd="0" presId="urn:microsoft.com/office/officeart/2005/8/layout/orgChart1"/>
    <dgm:cxn modelId="{E3988145-11E9-463B-BF55-BDDDECF820DF}" type="presParOf" srcId="{2493ABD8-CE2A-43FA-AEE3-8470BC9E0C39}" destId="{3152DC57-A17A-4C24-8B9B-579DE127E88C}" srcOrd="0" destOrd="0" presId="urn:microsoft.com/office/officeart/2005/8/layout/orgChart1"/>
    <dgm:cxn modelId="{0EB22656-00EC-4042-88C3-55A226FA25E2}" type="presParOf" srcId="{3152DC57-A17A-4C24-8B9B-579DE127E88C}" destId="{B3E1B3C6-D1B6-4096-8050-C1A3C983D4BE}" srcOrd="0" destOrd="0" presId="urn:microsoft.com/office/officeart/2005/8/layout/orgChart1"/>
    <dgm:cxn modelId="{47F9BEF1-A4E2-4B9E-BE33-4B9C8C7577AB}" type="presParOf" srcId="{3152DC57-A17A-4C24-8B9B-579DE127E88C}" destId="{79845774-061B-4A9A-9B72-F5C89EC68293}" srcOrd="1" destOrd="0" presId="urn:microsoft.com/office/officeart/2005/8/layout/orgChart1"/>
    <dgm:cxn modelId="{6D060240-5A8E-43C2-B1AB-752AEBF45ABE}" type="presParOf" srcId="{2493ABD8-CE2A-43FA-AEE3-8470BC9E0C39}" destId="{D6F9B7E7-293F-4163-887B-AB71D31386D1}" srcOrd="1" destOrd="0" presId="urn:microsoft.com/office/officeart/2005/8/layout/orgChart1"/>
    <dgm:cxn modelId="{1FFEA215-8E0D-497F-BAF0-278CACA66B7C}" type="presParOf" srcId="{2493ABD8-CE2A-43FA-AEE3-8470BC9E0C39}" destId="{BC2AAD91-F624-42BF-9290-854413346AC2}" srcOrd="2" destOrd="0" presId="urn:microsoft.com/office/officeart/2005/8/layout/orgChart1"/>
    <dgm:cxn modelId="{DE1A1895-3857-4614-BBF2-ABF7FDCCB07B}" type="presParOf" srcId="{9ED55035-2EF2-4C3A-BA19-6C2150DFFD40}" destId="{A08992C6-6FE3-4DD3-9DE5-921A1543C15F}" srcOrd="2" destOrd="0" presId="urn:microsoft.com/office/officeart/2005/8/layout/orgChart1"/>
    <dgm:cxn modelId="{AAB42999-1390-4EF5-BADB-56956140BF99}" type="presParOf" srcId="{9ED55035-2EF2-4C3A-BA19-6C2150DFFD40}" destId="{523BEB7A-73A3-4218-9EAE-4D7C3AA90107}" srcOrd="3" destOrd="0" presId="urn:microsoft.com/office/officeart/2005/8/layout/orgChart1"/>
    <dgm:cxn modelId="{7CDAB7AB-DB78-4959-8A91-45D78131665C}" type="presParOf" srcId="{523BEB7A-73A3-4218-9EAE-4D7C3AA90107}" destId="{1F55C2DE-DFB3-469E-BEF8-5B675222BD12}" srcOrd="0" destOrd="0" presId="urn:microsoft.com/office/officeart/2005/8/layout/orgChart1"/>
    <dgm:cxn modelId="{CB213245-A172-47EE-8F89-47071571CF13}" type="presParOf" srcId="{1F55C2DE-DFB3-469E-BEF8-5B675222BD12}" destId="{984264D8-B1D8-40D1-914C-935CAFC94842}" srcOrd="0" destOrd="0" presId="urn:microsoft.com/office/officeart/2005/8/layout/orgChart1"/>
    <dgm:cxn modelId="{9F673DE9-8F1C-49C8-A300-7E99844676DF}" type="presParOf" srcId="{1F55C2DE-DFB3-469E-BEF8-5B675222BD12}" destId="{DD5C5986-60F6-4197-9E95-608C6E7CD146}" srcOrd="1" destOrd="0" presId="urn:microsoft.com/office/officeart/2005/8/layout/orgChart1"/>
    <dgm:cxn modelId="{EAA76845-E762-48F9-8487-6D44DE08CDAB}" type="presParOf" srcId="{523BEB7A-73A3-4218-9EAE-4D7C3AA90107}" destId="{7696754A-A20F-4240-AC38-382F2B0DF036}" srcOrd="1" destOrd="0" presId="urn:microsoft.com/office/officeart/2005/8/layout/orgChart1"/>
    <dgm:cxn modelId="{FC5BC523-BE9B-4445-89F6-92BC1859CABA}" type="presParOf" srcId="{523BEB7A-73A3-4218-9EAE-4D7C3AA90107}" destId="{A7A2DCE9-0A7A-453A-862D-3B5F28D6A2FC}" srcOrd="2" destOrd="0" presId="urn:microsoft.com/office/officeart/2005/8/layout/orgChart1"/>
    <dgm:cxn modelId="{1CE58202-8FFC-4B59-903C-31194BA872EC}" type="presParOf" srcId="{9ED55035-2EF2-4C3A-BA19-6C2150DFFD40}" destId="{1788C9D8-D3AA-4D1E-A4EA-E959025F6F6F}" srcOrd="4" destOrd="0" presId="urn:microsoft.com/office/officeart/2005/8/layout/orgChart1"/>
    <dgm:cxn modelId="{22B2B169-1A70-4661-B061-3C2B48675999}" type="presParOf" srcId="{9ED55035-2EF2-4C3A-BA19-6C2150DFFD40}" destId="{D8C400A1-35B7-49F3-8CCF-2316954CF6A8}" srcOrd="5" destOrd="0" presId="urn:microsoft.com/office/officeart/2005/8/layout/orgChart1"/>
    <dgm:cxn modelId="{1131307E-AC89-40E4-BF83-84A38861F9AA}" type="presParOf" srcId="{D8C400A1-35B7-49F3-8CCF-2316954CF6A8}" destId="{40D9BB4B-E666-44E2-AC74-7C35FE015228}" srcOrd="0" destOrd="0" presId="urn:microsoft.com/office/officeart/2005/8/layout/orgChart1"/>
    <dgm:cxn modelId="{0683686F-D8D3-4AB7-927F-DD2AEDABEDE4}" type="presParOf" srcId="{40D9BB4B-E666-44E2-AC74-7C35FE015228}" destId="{E5E2A1F2-9289-46E7-84E3-03468E32B337}" srcOrd="0" destOrd="0" presId="urn:microsoft.com/office/officeart/2005/8/layout/orgChart1"/>
    <dgm:cxn modelId="{95C0F406-5E88-40DB-852E-374EBDE96C0C}" type="presParOf" srcId="{40D9BB4B-E666-44E2-AC74-7C35FE015228}" destId="{62F0436C-A0B0-4FDA-9272-CACB530BAD0D}" srcOrd="1" destOrd="0" presId="urn:microsoft.com/office/officeart/2005/8/layout/orgChart1"/>
    <dgm:cxn modelId="{22CDFD70-2A8A-4BC8-A302-534681D3BA1E}" type="presParOf" srcId="{D8C400A1-35B7-49F3-8CCF-2316954CF6A8}" destId="{B73E1B5E-631E-4612-8B6B-85F6D774E6FB}" srcOrd="1" destOrd="0" presId="urn:microsoft.com/office/officeart/2005/8/layout/orgChart1"/>
    <dgm:cxn modelId="{67C30D45-8ADF-472D-8DD7-D58A527F2D33}" type="presParOf" srcId="{D8C400A1-35B7-49F3-8CCF-2316954CF6A8}" destId="{5A72EE44-38A6-41D6-BD7B-E4BFDB3D812A}" srcOrd="2" destOrd="0" presId="urn:microsoft.com/office/officeart/2005/8/layout/orgChart1"/>
    <dgm:cxn modelId="{F57D9623-6F8E-4C09-8C8A-53E430C04CCD}" type="presParOf" srcId="{9ED55035-2EF2-4C3A-BA19-6C2150DFFD40}" destId="{7B8672A9-B027-49CA-AC87-48E4393D0604}" srcOrd="6" destOrd="0" presId="urn:microsoft.com/office/officeart/2005/8/layout/orgChart1"/>
    <dgm:cxn modelId="{9C23B24F-48E4-48FD-8175-B570F3BA2F7A}" type="presParOf" srcId="{9ED55035-2EF2-4C3A-BA19-6C2150DFFD40}" destId="{18A2AC65-5A59-4DCB-B31B-D1E4DEBD07D7}" srcOrd="7" destOrd="0" presId="urn:microsoft.com/office/officeart/2005/8/layout/orgChart1"/>
    <dgm:cxn modelId="{B55F71BB-D8C9-4F27-A2F7-C3124C5E596A}" type="presParOf" srcId="{18A2AC65-5A59-4DCB-B31B-D1E4DEBD07D7}" destId="{B8F43AEC-C390-4B29-B976-F27BA1CE6A83}" srcOrd="0" destOrd="0" presId="urn:microsoft.com/office/officeart/2005/8/layout/orgChart1"/>
    <dgm:cxn modelId="{BEBECB45-533E-4DA2-A3BB-F928399E6B56}" type="presParOf" srcId="{B8F43AEC-C390-4B29-B976-F27BA1CE6A83}" destId="{FF5E317F-A814-445B-A391-D6BDDD680E27}" srcOrd="0" destOrd="0" presId="urn:microsoft.com/office/officeart/2005/8/layout/orgChart1"/>
    <dgm:cxn modelId="{FF3D9DBD-FA0A-46DB-B4AE-47DE819C4D58}" type="presParOf" srcId="{B8F43AEC-C390-4B29-B976-F27BA1CE6A83}" destId="{3D1FCCE4-EB2D-40CF-ADE5-5CC65D25614B}" srcOrd="1" destOrd="0" presId="urn:microsoft.com/office/officeart/2005/8/layout/orgChart1"/>
    <dgm:cxn modelId="{46CC76C9-DB1A-463D-82A5-000C3196BC36}" type="presParOf" srcId="{18A2AC65-5A59-4DCB-B31B-D1E4DEBD07D7}" destId="{3792F197-F2A9-462E-BB23-2CD4DCCA6FAE}" srcOrd="1" destOrd="0" presId="urn:microsoft.com/office/officeart/2005/8/layout/orgChart1"/>
    <dgm:cxn modelId="{B99329CC-BFA7-42CE-99F3-283624F1228A}" type="presParOf" srcId="{18A2AC65-5A59-4DCB-B31B-D1E4DEBD07D7}" destId="{FFC74C95-134D-4106-B750-9431735A28DF}" srcOrd="2" destOrd="0" presId="urn:microsoft.com/office/officeart/2005/8/layout/orgChart1"/>
    <dgm:cxn modelId="{AC9071C6-A186-49FA-B90B-5F77C0E843DD}" type="presParOf" srcId="{E9E6056F-92A0-4886-80F3-4AC1F5394302}" destId="{EFD97060-BB6F-4508-93E8-D4711C74BEBA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5697110-FCCC-40E1-9381-D0AEFFB8853E}" type="doc">
      <dgm:prSet loTypeId="urn:microsoft.com/office/officeart/2005/8/layout/orgChart1" loCatId="hierarchy" qsTypeId="urn:microsoft.com/office/officeart/2005/8/quickstyle/3d3" qsCatId="3D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EDD1AD8D-1BE6-4DB2-A132-17D39779A746}">
      <dgm:prSet phldrT="[Текст]" custT="1"/>
      <dgm:spPr>
        <a:solidFill>
          <a:srgbClr val="008080"/>
        </a:solidFill>
      </dgm:spPr>
      <dgm:t>
        <a:bodyPr/>
        <a:lstStyle/>
        <a:p>
          <a:r>
            <a:rPr lang="ru-RU" sz="2000" b="1" dirty="0">
              <a:latin typeface="Verdana" pitchFamily="34" charset="0"/>
              <a:ea typeface="Verdana" pitchFamily="34" charset="0"/>
              <a:cs typeface="Verdana" pitchFamily="34" charset="0"/>
            </a:rPr>
            <a:t>Деятельность компании</a:t>
          </a:r>
        </a:p>
      </dgm:t>
    </dgm:pt>
    <dgm:pt modelId="{E93B4099-6304-4A61-A124-A2871A304F57}" type="parTrans" cxnId="{B2950477-0222-48F2-8115-7FB78EE09A39}">
      <dgm:prSet/>
      <dgm:spPr/>
      <dgm:t>
        <a:bodyPr/>
        <a:lstStyle/>
        <a:p>
          <a:endParaRPr lang="ru-RU"/>
        </a:p>
      </dgm:t>
    </dgm:pt>
    <dgm:pt modelId="{7656DDA5-4B33-4391-9008-B9B64F4E2B02}" type="sibTrans" cxnId="{B2950477-0222-48F2-8115-7FB78EE09A39}">
      <dgm:prSet/>
      <dgm:spPr/>
      <dgm:t>
        <a:bodyPr/>
        <a:lstStyle/>
        <a:p>
          <a:endParaRPr lang="ru-RU"/>
        </a:p>
      </dgm:t>
    </dgm:pt>
    <dgm:pt modelId="{7ED0E6F0-E2FE-4C4A-99B8-5A4A9DE68E96}">
      <dgm:prSet phldrT="[Текст]" custT="1"/>
      <dgm:spPr>
        <a:solidFill>
          <a:srgbClr val="00CC99">
            <a:alpha val="68000"/>
          </a:srgbClr>
        </a:solidFill>
      </dgm:spPr>
      <dgm:t>
        <a:bodyPr/>
        <a:lstStyle/>
        <a:p>
          <a:r>
            <a:rPr lang="ru-RU" sz="20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Операционная </a:t>
          </a:r>
        </a:p>
        <a:p>
          <a:r>
            <a:rPr lang="ru-RU" sz="20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80 %</a:t>
          </a:r>
        </a:p>
      </dgm:t>
    </dgm:pt>
    <dgm:pt modelId="{8E63DC64-EF3F-4C12-8692-3443AAD964AA}" type="parTrans" cxnId="{D2501F6B-F989-44DA-B22F-8ECC627766B7}">
      <dgm:prSet/>
      <dgm:spPr/>
      <dgm:t>
        <a:bodyPr/>
        <a:lstStyle/>
        <a:p>
          <a:endParaRPr lang="ru-RU"/>
        </a:p>
      </dgm:t>
    </dgm:pt>
    <dgm:pt modelId="{A927DAB0-478E-4788-A69B-22D9702C0E4F}" type="sibTrans" cxnId="{D2501F6B-F989-44DA-B22F-8ECC627766B7}">
      <dgm:prSet/>
      <dgm:spPr/>
      <dgm:t>
        <a:bodyPr/>
        <a:lstStyle/>
        <a:p>
          <a:endParaRPr lang="ru-RU"/>
        </a:p>
      </dgm:t>
    </dgm:pt>
    <dgm:pt modelId="{54E763A3-6138-4378-B04D-E6A0F63D3DC5}">
      <dgm:prSet phldrT="[Текст]" custT="1"/>
      <dgm:spPr>
        <a:solidFill>
          <a:srgbClr val="00CC99">
            <a:alpha val="68000"/>
          </a:srgbClr>
        </a:solidFill>
      </dgm:spPr>
      <dgm:t>
        <a:bodyPr/>
        <a:lstStyle/>
        <a:p>
          <a:r>
            <a:rPr lang="ru-RU" sz="20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Проектная</a:t>
          </a:r>
        </a:p>
        <a:p>
          <a:r>
            <a:rPr lang="ru-RU" sz="20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20 %</a:t>
          </a:r>
        </a:p>
      </dgm:t>
    </dgm:pt>
    <dgm:pt modelId="{D9FEAC13-9252-4D23-89E6-8E06A512F0DB}" type="parTrans" cxnId="{DBC64B05-6011-483F-BC2E-6B4D53E56FBE}">
      <dgm:prSet/>
      <dgm:spPr/>
      <dgm:t>
        <a:bodyPr/>
        <a:lstStyle/>
        <a:p>
          <a:endParaRPr lang="ru-RU"/>
        </a:p>
      </dgm:t>
    </dgm:pt>
    <dgm:pt modelId="{F93B1C4D-0148-4ED3-A8FB-746B1D218225}" type="sibTrans" cxnId="{DBC64B05-6011-483F-BC2E-6B4D53E56FBE}">
      <dgm:prSet/>
      <dgm:spPr/>
      <dgm:t>
        <a:bodyPr/>
        <a:lstStyle/>
        <a:p>
          <a:endParaRPr lang="ru-RU"/>
        </a:p>
      </dgm:t>
    </dgm:pt>
    <dgm:pt modelId="{949CCEBA-7E2D-4FB7-8471-47F513EE1D46}" type="pres">
      <dgm:prSet presAssocID="{A5697110-FCCC-40E1-9381-D0AEFFB8853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67FA915F-C32C-4269-BB02-6BF70EF34AC7}" type="pres">
      <dgm:prSet presAssocID="{EDD1AD8D-1BE6-4DB2-A132-17D39779A746}" presName="hierRoot1" presStyleCnt="0">
        <dgm:presLayoutVars>
          <dgm:hierBranch val="init"/>
        </dgm:presLayoutVars>
      </dgm:prSet>
      <dgm:spPr/>
    </dgm:pt>
    <dgm:pt modelId="{03E810C2-7A2B-4879-B3ED-C0F361F36076}" type="pres">
      <dgm:prSet presAssocID="{EDD1AD8D-1BE6-4DB2-A132-17D39779A746}" presName="rootComposite1" presStyleCnt="0"/>
      <dgm:spPr/>
    </dgm:pt>
    <dgm:pt modelId="{CC58C08D-3D5D-4878-98E2-35FDAD6B8A49}" type="pres">
      <dgm:prSet presAssocID="{EDD1AD8D-1BE6-4DB2-A132-17D39779A746}" presName="rootText1" presStyleLbl="node0" presStyleIdx="0" presStyleCnt="1" custScaleX="212220">
        <dgm:presLayoutVars>
          <dgm:chPref val="3"/>
        </dgm:presLayoutVars>
      </dgm:prSet>
      <dgm:spPr/>
    </dgm:pt>
    <dgm:pt modelId="{320A41FC-566C-43D8-B798-FFC862C80B82}" type="pres">
      <dgm:prSet presAssocID="{EDD1AD8D-1BE6-4DB2-A132-17D39779A746}" presName="rootConnector1" presStyleLbl="node1" presStyleIdx="0" presStyleCnt="0"/>
      <dgm:spPr/>
    </dgm:pt>
    <dgm:pt modelId="{E7321B26-8918-4F25-ABA9-9211BCE6C5B2}" type="pres">
      <dgm:prSet presAssocID="{EDD1AD8D-1BE6-4DB2-A132-17D39779A746}" presName="hierChild2" presStyleCnt="0"/>
      <dgm:spPr/>
    </dgm:pt>
    <dgm:pt modelId="{B45A9FDB-3B60-4018-B4D8-2DA32A121A07}" type="pres">
      <dgm:prSet presAssocID="{8E63DC64-EF3F-4C12-8692-3443AAD964AA}" presName="Name37" presStyleLbl="parChTrans1D2" presStyleIdx="0" presStyleCnt="2"/>
      <dgm:spPr/>
    </dgm:pt>
    <dgm:pt modelId="{82C0078D-8C6F-49C6-8C78-F849F516F682}" type="pres">
      <dgm:prSet presAssocID="{7ED0E6F0-E2FE-4C4A-99B8-5A4A9DE68E96}" presName="hierRoot2" presStyleCnt="0">
        <dgm:presLayoutVars>
          <dgm:hierBranch val="init"/>
        </dgm:presLayoutVars>
      </dgm:prSet>
      <dgm:spPr/>
    </dgm:pt>
    <dgm:pt modelId="{4A5F2F00-5896-41C2-B83A-4890FC15559E}" type="pres">
      <dgm:prSet presAssocID="{7ED0E6F0-E2FE-4C4A-99B8-5A4A9DE68E96}" presName="rootComposite" presStyleCnt="0"/>
      <dgm:spPr/>
    </dgm:pt>
    <dgm:pt modelId="{997D75B6-29C1-4B22-940F-D38924F04F58}" type="pres">
      <dgm:prSet presAssocID="{7ED0E6F0-E2FE-4C4A-99B8-5A4A9DE68E96}" presName="rootText" presStyleLbl="node2" presStyleIdx="0" presStyleCnt="2" custScaleX="172187" custLinFactNeighborX="1399" custLinFactNeighborY="16834">
        <dgm:presLayoutVars>
          <dgm:chPref val="3"/>
        </dgm:presLayoutVars>
      </dgm:prSet>
      <dgm:spPr/>
    </dgm:pt>
    <dgm:pt modelId="{22D4B283-2CC6-4753-8982-FDFB061AD4AE}" type="pres">
      <dgm:prSet presAssocID="{7ED0E6F0-E2FE-4C4A-99B8-5A4A9DE68E96}" presName="rootConnector" presStyleLbl="node2" presStyleIdx="0" presStyleCnt="2"/>
      <dgm:spPr/>
    </dgm:pt>
    <dgm:pt modelId="{4DC05E5B-C70A-4845-9829-E6690628FAD2}" type="pres">
      <dgm:prSet presAssocID="{7ED0E6F0-E2FE-4C4A-99B8-5A4A9DE68E96}" presName="hierChild4" presStyleCnt="0"/>
      <dgm:spPr/>
    </dgm:pt>
    <dgm:pt modelId="{EABE7156-650B-4E92-95C6-8E4DD3C8AC48}" type="pres">
      <dgm:prSet presAssocID="{7ED0E6F0-E2FE-4C4A-99B8-5A4A9DE68E96}" presName="hierChild5" presStyleCnt="0"/>
      <dgm:spPr/>
    </dgm:pt>
    <dgm:pt modelId="{4BB3CF36-0A02-4770-AEDE-A8FC17BD178E}" type="pres">
      <dgm:prSet presAssocID="{D9FEAC13-9252-4D23-89E6-8E06A512F0DB}" presName="Name37" presStyleLbl="parChTrans1D2" presStyleIdx="1" presStyleCnt="2"/>
      <dgm:spPr/>
    </dgm:pt>
    <dgm:pt modelId="{1FBAD789-E4E7-4D1B-ABFB-1E981FEA407B}" type="pres">
      <dgm:prSet presAssocID="{54E763A3-6138-4378-B04D-E6A0F63D3DC5}" presName="hierRoot2" presStyleCnt="0">
        <dgm:presLayoutVars>
          <dgm:hierBranch val="init"/>
        </dgm:presLayoutVars>
      </dgm:prSet>
      <dgm:spPr/>
    </dgm:pt>
    <dgm:pt modelId="{72D733B5-4BE6-468D-9FFC-226EA543DD6E}" type="pres">
      <dgm:prSet presAssocID="{54E763A3-6138-4378-B04D-E6A0F63D3DC5}" presName="rootComposite" presStyleCnt="0"/>
      <dgm:spPr/>
    </dgm:pt>
    <dgm:pt modelId="{BE650983-8DB2-4322-B05D-5A86DE38C9E4}" type="pres">
      <dgm:prSet presAssocID="{54E763A3-6138-4378-B04D-E6A0F63D3DC5}" presName="rootText" presStyleLbl="node2" presStyleIdx="1" presStyleCnt="2" custScaleX="172187" custLinFactNeighborX="-53" custLinFactNeighborY="15565">
        <dgm:presLayoutVars>
          <dgm:chPref val="3"/>
        </dgm:presLayoutVars>
      </dgm:prSet>
      <dgm:spPr/>
    </dgm:pt>
    <dgm:pt modelId="{F9F66CC5-1DC9-4E07-8D23-44EE110CE962}" type="pres">
      <dgm:prSet presAssocID="{54E763A3-6138-4378-B04D-E6A0F63D3DC5}" presName="rootConnector" presStyleLbl="node2" presStyleIdx="1" presStyleCnt="2"/>
      <dgm:spPr/>
    </dgm:pt>
    <dgm:pt modelId="{5A159D0F-A579-4485-B026-E781761484EB}" type="pres">
      <dgm:prSet presAssocID="{54E763A3-6138-4378-B04D-E6A0F63D3DC5}" presName="hierChild4" presStyleCnt="0"/>
      <dgm:spPr/>
    </dgm:pt>
    <dgm:pt modelId="{8B3403D9-F876-45A4-A5DF-699427DB6504}" type="pres">
      <dgm:prSet presAssocID="{54E763A3-6138-4378-B04D-E6A0F63D3DC5}" presName="hierChild5" presStyleCnt="0"/>
      <dgm:spPr/>
    </dgm:pt>
    <dgm:pt modelId="{93D8C473-7E24-4760-BDB0-363F12C2E874}" type="pres">
      <dgm:prSet presAssocID="{EDD1AD8D-1BE6-4DB2-A132-17D39779A746}" presName="hierChild3" presStyleCnt="0"/>
      <dgm:spPr/>
    </dgm:pt>
  </dgm:ptLst>
  <dgm:cxnLst>
    <dgm:cxn modelId="{0DF84105-5D60-4E9A-9490-FE352CF2EF0C}" type="presOf" srcId="{A5697110-FCCC-40E1-9381-D0AEFFB8853E}" destId="{949CCEBA-7E2D-4FB7-8471-47F513EE1D46}" srcOrd="0" destOrd="0" presId="urn:microsoft.com/office/officeart/2005/8/layout/orgChart1"/>
    <dgm:cxn modelId="{DBC64B05-6011-483F-BC2E-6B4D53E56FBE}" srcId="{EDD1AD8D-1BE6-4DB2-A132-17D39779A746}" destId="{54E763A3-6138-4378-B04D-E6A0F63D3DC5}" srcOrd="1" destOrd="0" parTransId="{D9FEAC13-9252-4D23-89E6-8E06A512F0DB}" sibTransId="{F93B1C4D-0148-4ED3-A8FB-746B1D218225}"/>
    <dgm:cxn modelId="{43B5F507-5634-4761-A613-5228173A8D9F}" type="presOf" srcId="{7ED0E6F0-E2FE-4C4A-99B8-5A4A9DE68E96}" destId="{997D75B6-29C1-4B22-940F-D38924F04F58}" srcOrd="0" destOrd="0" presId="urn:microsoft.com/office/officeart/2005/8/layout/orgChart1"/>
    <dgm:cxn modelId="{4330A61F-45CF-48A5-BFD0-CA4CD106E443}" type="presOf" srcId="{EDD1AD8D-1BE6-4DB2-A132-17D39779A746}" destId="{320A41FC-566C-43D8-B798-FFC862C80B82}" srcOrd="1" destOrd="0" presId="urn:microsoft.com/office/officeart/2005/8/layout/orgChart1"/>
    <dgm:cxn modelId="{4E237A31-8D36-45DB-826D-F90BF2D7A2FD}" type="presOf" srcId="{54E763A3-6138-4378-B04D-E6A0F63D3DC5}" destId="{F9F66CC5-1DC9-4E07-8D23-44EE110CE962}" srcOrd="1" destOrd="0" presId="urn:microsoft.com/office/officeart/2005/8/layout/orgChart1"/>
    <dgm:cxn modelId="{D2501F6B-F989-44DA-B22F-8ECC627766B7}" srcId="{EDD1AD8D-1BE6-4DB2-A132-17D39779A746}" destId="{7ED0E6F0-E2FE-4C4A-99B8-5A4A9DE68E96}" srcOrd="0" destOrd="0" parTransId="{8E63DC64-EF3F-4C12-8692-3443AAD964AA}" sibTransId="{A927DAB0-478E-4788-A69B-22D9702C0E4F}"/>
    <dgm:cxn modelId="{B2950477-0222-48F2-8115-7FB78EE09A39}" srcId="{A5697110-FCCC-40E1-9381-D0AEFFB8853E}" destId="{EDD1AD8D-1BE6-4DB2-A132-17D39779A746}" srcOrd="0" destOrd="0" parTransId="{E93B4099-6304-4A61-A124-A2871A304F57}" sibTransId="{7656DDA5-4B33-4391-9008-B9B64F4E2B02}"/>
    <dgm:cxn modelId="{9E02927C-7906-4089-B8BD-6D21E1C863CE}" type="presOf" srcId="{8E63DC64-EF3F-4C12-8692-3443AAD964AA}" destId="{B45A9FDB-3B60-4018-B4D8-2DA32A121A07}" srcOrd="0" destOrd="0" presId="urn:microsoft.com/office/officeart/2005/8/layout/orgChart1"/>
    <dgm:cxn modelId="{B16A3B9F-9F09-4EA2-82F4-626F1DECB86C}" type="presOf" srcId="{54E763A3-6138-4378-B04D-E6A0F63D3DC5}" destId="{BE650983-8DB2-4322-B05D-5A86DE38C9E4}" srcOrd="0" destOrd="0" presId="urn:microsoft.com/office/officeart/2005/8/layout/orgChart1"/>
    <dgm:cxn modelId="{0E3D07B3-FF57-4789-A8A1-EEA762CC7E4F}" type="presOf" srcId="{7ED0E6F0-E2FE-4C4A-99B8-5A4A9DE68E96}" destId="{22D4B283-2CC6-4753-8982-FDFB061AD4AE}" srcOrd="1" destOrd="0" presId="urn:microsoft.com/office/officeart/2005/8/layout/orgChart1"/>
    <dgm:cxn modelId="{745315BE-5C6F-4E25-A675-647251E1EF6E}" type="presOf" srcId="{D9FEAC13-9252-4D23-89E6-8E06A512F0DB}" destId="{4BB3CF36-0A02-4770-AEDE-A8FC17BD178E}" srcOrd="0" destOrd="0" presId="urn:microsoft.com/office/officeart/2005/8/layout/orgChart1"/>
    <dgm:cxn modelId="{6999BAE2-1A4A-4CC8-9505-671A7412B4A6}" type="presOf" srcId="{EDD1AD8D-1BE6-4DB2-A132-17D39779A746}" destId="{CC58C08D-3D5D-4878-98E2-35FDAD6B8A49}" srcOrd="0" destOrd="0" presId="urn:microsoft.com/office/officeart/2005/8/layout/orgChart1"/>
    <dgm:cxn modelId="{79DDC3E2-60A5-4914-966F-2C655FC69549}" type="presParOf" srcId="{949CCEBA-7E2D-4FB7-8471-47F513EE1D46}" destId="{67FA915F-C32C-4269-BB02-6BF70EF34AC7}" srcOrd="0" destOrd="0" presId="urn:microsoft.com/office/officeart/2005/8/layout/orgChart1"/>
    <dgm:cxn modelId="{7193EBF2-D918-4637-BFF7-6DB4A9C062D0}" type="presParOf" srcId="{67FA915F-C32C-4269-BB02-6BF70EF34AC7}" destId="{03E810C2-7A2B-4879-B3ED-C0F361F36076}" srcOrd="0" destOrd="0" presId="urn:microsoft.com/office/officeart/2005/8/layout/orgChart1"/>
    <dgm:cxn modelId="{F2905D37-FE8C-4E03-972B-251E862F81FD}" type="presParOf" srcId="{03E810C2-7A2B-4879-B3ED-C0F361F36076}" destId="{CC58C08D-3D5D-4878-98E2-35FDAD6B8A49}" srcOrd="0" destOrd="0" presId="urn:microsoft.com/office/officeart/2005/8/layout/orgChart1"/>
    <dgm:cxn modelId="{C221D8FA-F56F-4EC1-9B84-786F7D85D447}" type="presParOf" srcId="{03E810C2-7A2B-4879-B3ED-C0F361F36076}" destId="{320A41FC-566C-43D8-B798-FFC862C80B82}" srcOrd="1" destOrd="0" presId="urn:microsoft.com/office/officeart/2005/8/layout/orgChart1"/>
    <dgm:cxn modelId="{8BC589EE-F621-401C-A085-CFEFEF4C77B6}" type="presParOf" srcId="{67FA915F-C32C-4269-BB02-6BF70EF34AC7}" destId="{E7321B26-8918-4F25-ABA9-9211BCE6C5B2}" srcOrd="1" destOrd="0" presId="urn:microsoft.com/office/officeart/2005/8/layout/orgChart1"/>
    <dgm:cxn modelId="{6B16694D-F5B6-40A3-84A5-5F18CA930FAD}" type="presParOf" srcId="{E7321B26-8918-4F25-ABA9-9211BCE6C5B2}" destId="{B45A9FDB-3B60-4018-B4D8-2DA32A121A07}" srcOrd="0" destOrd="0" presId="urn:microsoft.com/office/officeart/2005/8/layout/orgChart1"/>
    <dgm:cxn modelId="{8B03643E-BE21-42A9-A008-AF4C3C622A1A}" type="presParOf" srcId="{E7321B26-8918-4F25-ABA9-9211BCE6C5B2}" destId="{82C0078D-8C6F-49C6-8C78-F849F516F682}" srcOrd="1" destOrd="0" presId="urn:microsoft.com/office/officeart/2005/8/layout/orgChart1"/>
    <dgm:cxn modelId="{22259284-923D-462E-A866-14EE5960E1D8}" type="presParOf" srcId="{82C0078D-8C6F-49C6-8C78-F849F516F682}" destId="{4A5F2F00-5896-41C2-B83A-4890FC15559E}" srcOrd="0" destOrd="0" presId="urn:microsoft.com/office/officeart/2005/8/layout/orgChart1"/>
    <dgm:cxn modelId="{374ECB19-180E-4B4F-A888-418B90D0E5C6}" type="presParOf" srcId="{4A5F2F00-5896-41C2-B83A-4890FC15559E}" destId="{997D75B6-29C1-4B22-940F-D38924F04F58}" srcOrd="0" destOrd="0" presId="urn:microsoft.com/office/officeart/2005/8/layout/orgChart1"/>
    <dgm:cxn modelId="{E97EFA80-61C4-4AD0-9BD9-6BBAA2BD935F}" type="presParOf" srcId="{4A5F2F00-5896-41C2-B83A-4890FC15559E}" destId="{22D4B283-2CC6-4753-8982-FDFB061AD4AE}" srcOrd="1" destOrd="0" presId="urn:microsoft.com/office/officeart/2005/8/layout/orgChart1"/>
    <dgm:cxn modelId="{A62A529E-6921-4354-915F-0D7CE32EF009}" type="presParOf" srcId="{82C0078D-8C6F-49C6-8C78-F849F516F682}" destId="{4DC05E5B-C70A-4845-9829-E6690628FAD2}" srcOrd="1" destOrd="0" presId="urn:microsoft.com/office/officeart/2005/8/layout/orgChart1"/>
    <dgm:cxn modelId="{CA93CF0D-F87D-4790-9B32-4B7E5B0F2826}" type="presParOf" srcId="{82C0078D-8C6F-49C6-8C78-F849F516F682}" destId="{EABE7156-650B-4E92-95C6-8E4DD3C8AC48}" srcOrd="2" destOrd="0" presId="urn:microsoft.com/office/officeart/2005/8/layout/orgChart1"/>
    <dgm:cxn modelId="{695FB8F0-78EF-48C3-B758-54CD60512273}" type="presParOf" srcId="{E7321B26-8918-4F25-ABA9-9211BCE6C5B2}" destId="{4BB3CF36-0A02-4770-AEDE-A8FC17BD178E}" srcOrd="2" destOrd="0" presId="urn:microsoft.com/office/officeart/2005/8/layout/orgChart1"/>
    <dgm:cxn modelId="{E5E23EEF-089A-4F03-833D-0E829EAD711C}" type="presParOf" srcId="{E7321B26-8918-4F25-ABA9-9211BCE6C5B2}" destId="{1FBAD789-E4E7-4D1B-ABFB-1E981FEA407B}" srcOrd="3" destOrd="0" presId="urn:microsoft.com/office/officeart/2005/8/layout/orgChart1"/>
    <dgm:cxn modelId="{01005553-8AA0-4881-B5F6-81B49C71F46D}" type="presParOf" srcId="{1FBAD789-E4E7-4D1B-ABFB-1E981FEA407B}" destId="{72D733B5-4BE6-468D-9FFC-226EA543DD6E}" srcOrd="0" destOrd="0" presId="urn:microsoft.com/office/officeart/2005/8/layout/orgChart1"/>
    <dgm:cxn modelId="{0D079E6C-AD2D-47A9-87FC-99A6252C8A68}" type="presParOf" srcId="{72D733B5-4BE6-468D-9FFC-226EA543DD6E}" destId="{BE650983-8DB2-4322-B05D-5A86DE38C9E4}" srcOrd="0" destOrd="0" presId="urn:microsoft.com/office/officeart/2005/8/layout/orgChart1"/>
    <dgm:cxn modelId="{CF09532F-9962-4053-B59E-2A661A78EB82}" type="presParOf" srcId="{72D733B5-4BE6-468D-9FFC-226EA543DD6E}" destId="{F9F66CC5-1DC9-4E07-8D23-44EE110CE962}" srcOrd="1" destOrd="0" presId="urn:microsoft.com/office/officeart/2005/8/layout/orgChart1"/>
    <dgm:cxn modelId="{F277D18E-1562-45B4-A260-AC50BA6BE1D7}" type="presParOf" srcId="{1FBAD789-E4E7-4D1B-ABFB-1E981FEA407B}" destId="{5A159D0F-A579-4485-B026-E781761484EB}" srcOrd="1" destOrd="0" presId="urn:microsoft.com/office/officeart/2005/8/layout/orgChart1"/>
    <dgm:cxn modelId="{9321BFF1-15BC-4D3A-A67F-A57128132D05}" type="presParOf" srcId="{1FBAD789-E4E7-4D1B-ABFB-1E981FEA407B}" destId="{8B3403D9-F876-45A4-A5DF-699427DB6504}" srcOrd="2" destOrd="0" presId="urn:microsoft.com/office/officeart/2005/8/layout/orgChart1"/>
    <dgm:cxn modelId="{A4784DFF-376F-48AB-9DF6-6AC443576197}" type="presParOf" srcId="{67FA915F-C32C-4269-BB02-6BF70EF34AC7}" destId="{93D8C473-7E24-4760-BDB0-363F12C2E87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76EA3B6-9E66-4F5C-9C35-A884C24B1D35}" type="doc">
      <dgm:prSet loTypeId="urn:microsoft.com/office/officeart/2005/8/layout/process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39687B2-674C-44C5-94DE-F91333FF7BA7}">
      <dgm:prSet phldrT="[Текст]" custT="1"/>
      <dgm:spPr>
        <a:solidFill>
          <a:srgbClr val="53D8DF"/>
        </a:solidFill>
        <a:ln>
          <a:solidFill>
            <a:schemeClr val="tx2"/>
          </a:solidFill>
        </a:ln>
      </dgm:spPr>
      <dgm:t>
        <a:bodyPr/>
        <a:lstStyle/>
        <a:p>
          <a:r>
            <a:rPr lang="kk-KZ" sz="3200" b="1" dirty="0">
              <a:solidFill>
                <a:schemeClr val="tx1"/>
              </a:solidFill>
              <a:latin typeface="+mn-lt"/>
            </a:rPr>
            <a:t>Командно–осознанная цель</a:t>
          </a:r>
          <a:endParaRPr lang="ru-RU" sz="3200" b="1" dirty="0">
            <a:solidFill>
              <a:schemeClr val="tx1"/>
            </a:solidFill>
            <a:latin typeface="+mn-lt"/>
          </a:endParaRPr>
        </a:p>
      </dgm:t>
    </dgm:pt>
    <dgm:pt modelId="{7DCE9B0B-297B-43AA-B1FB-920CDF59696D}" type="parTrans" cxnId="{690426DA-9A55-4826-BD22-5F0EA55ABD4D}">
      <dgm:prSet/>
      <dgm:spPr/>
      <dgm:t>
        <a:bodyPr/>
        <a:lstStyle/>
        <a:p>
          <a:endParaRPr lang="ru-RU"/>
        </a:p>
      </dgm:t>
    </dgm:pt>
    <dgm:pt modelId="{8C6C6A3D-AEED-4814-9F0E-3185C722BB71}" type="sibTrans" cxnId="{690426DA-9A55-4826-BD22-5F0EA55ABD4D}">
      <dgm:prSet/>
      <dgm:spPr/>
      <dgm:t>
        <a:bodyPr/>
        <a:lstStyle/>
        <a:p>
          <a:endParaRPr lang="ru-RU"/>
        </a:p>
      </dgm:t>
    </dgm:pt>
    <dgm:pt modelId="{C1F27145-A306-48EE-AA3B-E700AB3683B4}">
      <dgm:prSet phldrT="[Текст]" custT="1"/>
      <dgm:spPr>
        <a:solidFill>
          <a:srgbClr val="53D8DF"/>
        </a:solidFill>
        <a:ln>
          <a:solidFill>
            <a:schemeClr val="tx2"/>
          </a:solidFill>
        </a:ln>
      </dgm:spPr>
      <dgm:t>
        <a:bodyPr/>
        <a:lstStyle/>
        <a:p>
          <a:r>
            <a:rPr lang="kk-KZ" sz="2800" b="1" dirty="0">
              <a:solidFill>
                <a:schemeClr val="tx1"/>
              </a:solidFill>
              <a:latin typeface="+mn-lt"/>
            </a:rPr>
            <a:t>Многократно обсужденный и одинаково понимаемый образ достигнутой цели/целей</a:t>
          </a:r>
          <a:endParaRPr lang="ru-RU" sz="2800" b="1" dirty="0">
            <a:solidFill>
              <a:schemeClr val="tx1"/>
            </a:solidFill>
            <a:latin typeface="+mn-lt"/>
          </a:endParaRPr>
        </a:p>
      </dgm:t>
    </dgm:pt>
    <dgm:pt modelId="{F00EBE02-E889-4969-B8FF-E64AA6C8BC6D}" type="parTrans" cxnId="{CA1CF3EB-5389-41B6-94E2-F36071F4D71C}">
      <dgm:prSet/>
      <dgm:spPr/>
      <dgm:t>
        <a:bodyPr/>
        <a:lstStyle/>
        <a:p>
          <a:endParaRPr lang="ru-RU"/>
        </a:p>
      </dgm:t>
    </dgm:pt>
    <dgm:pt modelId="{DE5C5707-4323-4198-BEFF-B70CF184CA2C}" type="sibTrans" cxnId="{CA1CF3EB-5389-41B6-94E2-F36071F4D71C}">
      <dgm:prSet/>
      <dgm:spPr/>
      <dgm:t>
        <a:bodyPr/>
        <a:lstStyle/>
        <a:p>
          <a:endParaRPr lang="ru-RU"/>
        </a:p>
      </dgm:t>
    </dgm:pt>
    <dgm:pt modelId="{AA4D9FB4-8CE1-401D-B90A-756CB064B3D0}">
      <dgm:prSet phldrT="[Текст]" custT="1"/>
      <dgm:spPr>
        <a:solidFill>
          <a:srgbClr val="BFF1F3">
            <a:alpha val="89804"/>
          </a:srgbClr>
        </a:solidFill>
        <a:ln>
          <a:solidFill>
            <a:schemeClr val="tx2"/>
          </a:solidFill>
        </a:ln>
      </dgm:spPr>
      <dgm:t>
        <a:bodyPr/>
        <a:lstStyle/>
        <a:p>
          <a:r>
            <a:rPr lang="kk-KZ" sz="2400" dirty="0">
              <a:solidFill>
                <a:schemeClr val="tx1"/>
              </a:solidFill>
              <a:latin typeface="+mn-lt"/>
            </a:rPr>
            <a:t>Какой продукт?</a:t>
          </a:r>
          <a:endParaRPr lang="ru-RU" sz="2400" dirty="0">
            <a:solidFill>
              <a:schemeClr val="tx1"/>
            </a:solidFill>
            <a:latin typeface="+mn-lt"/>
          </a:endParaRPr>
        </a:p>
      </dgm:t>
    </dgm:pt>
    <dgm:pt modelId="{182B88A4-EE5C-4B8B-A1E1-AD8EFC847943}" type="parTrans" cxnId="{DDB5C614-C183-4AA3-AE9C-E682B31D700E}">
      <dgm:prSet/>
      <dgm:spPr/>
      <dgm:t>
        <a:bodyPr/>
        <a:lstStyle/>
        <a:p>
          <a:endParaRPr lang="ru-RU"/>
        </a:p>
      </dgm:t>
    </dgm:pt>
    <dgm:pt modelId="{1CF135C6-67F5-4A88-A13B-27D6DFB1E1BF}" type="sibTrans" cxnId="{DDB5C614-C183-4AA3-AE9C-E682B31D700E}">
      <dgm:prSet/>
      <dgm:spPr/>
      <dgm:t>
        <a:bodyPr/>
        <a:lstStyle/>
        <a:p>
          <a:endParaRPr lang="ru-RU"/>
        </a:p>
      </dgm:t>
    </dgm:pt>
    <dgm:pt modelId="{819C4B84-4D9D-424F-B7B3-E75791C63257}">
      <dgm:prSet phldrT="[Текст]" custT="1"/>
      <dgm:spPr>
        <a:solidFill>
          <a:srgbClr val="BFF1F3">
            <a:alpha val="89804"/>
          </a:srgbClr>
        </a:solidFill>
        <a:ln>
          <a:solidFill>
            <a:schemeClr val="tx2"/>
          </a:solidFill>
        </a:ln>
      </dgm:spPr>
      <dgm:t>
        <a:bodyPr/>
        <a:lstStyle/>
        <a:p>
          <a:r>
            <a:rPr lang="kk-KZ" sz="2400" dirty="0">
              <a:solidFill>
                <a:schemeClr val="tx1"/>
              </a:solidFill>
              <a:latin typeface="+mn-lt"/>
            </a:rPr>
            <a:t>Какая услуга?</a:t>
          </a:r>
          <a:endParaRPr lang="ru-RU" sz="2400" dirty="0">
            <a:solidFill>
              <a:schemeClr val="tx1"/>
            </a:solidFill>
            <a:latin typeface="+mn-lt"/>
          </a:endParaRPr>
        </a:p>
      </dgm:t>
    </dgm:pt>
    <dgm:pt modelId="{6482F2DC-6590-4C5E-9B07-433857B8EEAE}" type="parTrans" cxnId="{93982AC8-F827-4B04-83A6-D4EA66DC8594}">
      <dgm:prSet/>
      <dgm:spPr/>
      <dgm:t>
        <a:bodyPr/>
        <a:lstStyle/>
        <a:p>
          <a:endParaRPr lang="ru-RU"/>
        </a:p>
      </dgm:t>
    </dgm:pt>
    <dgm:pt modelId="{4A40CDB3-B236-4CD8-BA1F-FFEEAEC964A7}" type="sibTrans" cxnId="{93982AC8-F827-4B04-83A6-D4EA66DC8594}">
      <dgm:prSet/>
      <dgm:spPr/>
      <dgm:t>
        <a:bodyPr/>
        <a:lstStyle/>
        <a:p>
          <a:endParaRPr lang="ru-RU"/>
        </a:p>
      </dgm:t>
    </dgm:pt>
    <dgm:pt modelId="{ED9F3931-A0E2-4DEB-A6B7-E802AAAC5DF7}">
      <dgm:prSet phldrT="[Текст]" custT="1"/>
      <dgm:spPr>
        <a:solidFill>
          <a:srgbClr val="53D8DF"/>
        </a:solidFill>
        <a:ln>
          <a:solidFill>
            <a:schemeClr val="tx2"/>
          </a:solidFill>
        </a:ln>
      </dgm:spPr>
      <dgm:t>
        <a:bodyPr/>
        <a:lstStyle/>
        <a:p>
          <a:r>
            <a:rPr lang="kk-KZ" sz="2800" b="1" dirty="0">
              <a:solidFill>
                <a:schemeClr val="tx1"/>
              </a:solidFill>
              <a:latin typeface="+mn-lt"/>
            </a:rPr>
            <a:t>Ключевые вехи движения к цели</a:t>
          </a:r>
          <a:endParaRPr lang="ru-RU" sz="2800" b="1" dirty="0">
            <a:solidFill>
              <a:schemeClr val="tx1"/>
            </a:solidFill>
            <a:latin typeface="+mn-lt"/>
          </a:endParaRPr>
        </a:p>
      </dgm:t>
    </dgm:pt>
    <dgm:pt modelId="{7FB2E1F3-6237-4392-93AF-FB4A70BFB420}" type="parTrans" cxnId="{FDDA4F23-8A06-4657-9017-416783BCD606}">
      <dgm:prSet/>
      <dgm:spPr/>
      <dgm:t>
        <a:bodyPr/>
        <a:lstStyle/>
        <a:p>
          <a:endParaRPr lang="ru-RU"/>
        </a:p>
      </dgm:t>
    </dgm:pt>
    <dgm:pt modelId="{385763C8-F8CC-4A87-8184-D56B0890767A}" type="sibTrans" cxnId="{FDDA4F23-8A06-4657-9017-416783BCD606}">
      <dgm:prSet/>
      <dgm:spPr/>
      <dgm:t>
        <a:bodyPr/>
        <a:lstStyle/>
        <a:p>
          <a:endParaRPr lang="ru-RU"/>
        </a:p>
      </dgm:t>
    </dgm:pt>
    <dgm:pt modelId="{BF88802E-ED48-4651-ACD6-F8DA2A2E0E38}">
      <dgm:prSet phldrT="[Текст]" custT="1"/>
      <dgm:spPr>
        <a:solidFill>
          <a:srgbClr val="53D8DF"/>
        </a:solidFill>
        <a:ln>
          <a:solidFill>
            <a:schemeClr val="tx2"/>
          </a:solidFill>
        </a:ln>
      </dgm:spPr>
      <dgm:t>
        <a:bodyPr/>
        <a:lstStyle/>
        <a:p>
          <a:r>
            <a:rPr lang="kk-KZ" sz="2800" b="1" dirty="0">
              <a:solidFill>
                <a:schemeClr val="tx1"/>
              </a:solidFill>
              <a:latin typeface="+mn-lt"/>
            </a:rPr>
            <a:t>Согласованные, принятые и одинаково понимаемые и применяемые правила действий, инструменты и стандарты управления проектами</a:t>
          </a:r>
          <a:endParaRPr lang="ru-RU" sz="2800" b="1" dirty="0">
            <a:solidFill>
              <a:schemeClr val="tx1"/>
            </a:solidFill>
            <a:latin typeface="+mn-lt"/>
          </a:endParaRPr>
        </a:p>
      </dgm:t>
    </dgm:pt>
    <dgm:pt modelId="{764CA140-7F8D-4160-8FFF-81D9BFD2D41C}" type="parTrans" cxnId="{D1095D5B-5ECF-4B52-A565-737283B3F769}">
      <dgm:prSet/>
      <dgm:spPr/>
      <dgm:t>
        <a:bodyPr/>
        <a:lstStyle/>
        <a:p>
          <a:endParaRPr lang="ru-RU"/>
        </a:p>
      </dgm:t>
    </dgm:pt>
    <dgm:pt modelId="{F1DC875D-048E-4AF4-A107-D3955DD07137}" type="sibTrans" cxnId="{D1095D5B-5ECF-4B52-A565-737283B3F769}">
      <dgm:prSet/>
      <dgm:spPr/>
      <dgm:t>
        <a:bodyPr/>
        <a:lstStyle/>
        <a:p>
          <a:endParaRPr lang="ru-RU"/>
        </a:p>
      </dgm:t>
    </dgm:pt>
    <dgm:pt modelId="{487B801C-47F6-409D-8F50-858B0EB4E28E}">
      <dgm:prSet phldrT="[Текст]" custT="1"/>
      <dgm:spPr>
        <a:solidFill>
          <a:srgbClr val="BFF1F3">
            <a:alpha val="89804"/>
          </a:srgbClr>
        </a:solidFill>
        <a:ln>
          <a:solidFill>
            <a:schemeClr val="tx2"/>
          </a:solidFill>
        </a:ln>
      </dgm:spPr>
      <dgm:t>
        <a:bodyPr/>
        <a:lstStyle/>
        <a:p>
          <a:r>
            <a:rPr lang="kk-KZ" sz="2400" dirty="0">
              <a:solidFill>
                <a:schemeClr val="tx1"/>
              </a:solidFill>
              <a:latin typeface="+mn-lt"/>
            </a:rPr>
            <a:t>Какой результат?</a:t>
          </a:r>
          <a:endParaRPr lang="ru-RU" sz="2400" dirty="0">
            <a:solidFill>
              <a:schemeClr val="tx1"/>
            </a:solidFill>
            <a:latin typeface="+mn-lt"/>
          </a:endParaRPr>
        </a:p>
      </dgm:t>
    </dgm:pt>
    <dgm:pt modelId="{FBA6D4D2-E1B5-4CAE-B6E1-C65D929066C1}" type="parTrans" cxnId="{A1BB54B3-3548-49FB-98EC-74E8D9A4B716}">
      <dgm:prSet/>
      <dgm:spPr/>
      <dgm:t>
        <a:bodyPr/>
        <a:lstStyle/>
        <a:p>
          <a:endParaRPr lang="ru-RU"/>
        </a:p>
      </dgm:t>
    </dgm:pt>
    <dgm:pt modelId="{1D9BB01D-A2A2-4745-8862-8C013B56C90A}" type="sibTrans" cxnId="{A1BB54B3-3548-49FB-98EC-74E8D9A4B716}">
      <dgm:prSet/>
      <dgm:spPr/>
      <dgm:t>
        <a:bodyPr/>
        <a:lstStyle/>
        <a:p>
          <a:endParaRPr lang="ru-RU"/>
        </a:p>
      </dgm:t>
    </dgm:pt>
    <dgm:pt modelId="{35EFEE9A-1ED3-4A84-AD9D-83115779D314}" type="pres">
      <dgm:prSet presAssocID="{576EA3B6-9E66-4F5C-9C35-A884C24B1D35}" presName="Name0" presStyleCnt="0">
        <dgm:presLayoutVars>
          <dgm:dir/>
          <dgm:animLvl val="lvl"/>
          <dgm:resizeHandles val="exact"/>
        </dgm:presLayoutVars>
      </dgm:prSet>
      <dgm:spPr/>
    </dgm:pt>
    <dgm:pt modelId="{E116F1CF-EDEF-4B8E-BFAA-EDC958368BE1}" type="pres">
      <dgm:prSet presAssocID="{BF88802E-ED48-4651-ACD6-F8DA2A2E0E38}" presName="boxAndChildren" presStyleCnt="0"/>
      <dgm:spPr/>
    </dgm:pt>
    <dgm:pt modelId="{79EC0DE7-B380-4BAA-A945-BBB10BC0B858}" type="pres">
      <dgm:prSet presAssocID="{BF88802E-ED48-4651-ACD6-F8DA2A2E0E38}" presName="parentTextBox" presStyleLbl="node1" presStyleIdx="0" presStyleCnt="4" custScaleY="164735"/>
      <dgm:spPr/>
    </dgm:pt>
    <dgm:pt modelId="{4FACE0A4-AE70-47B5-97D2-1FD485887678}" type="pres">
      <dgm:prSet presAssocID="{385763C8-F8CC-4A87-8184-D56B0890767A}" presName="sp" presStyleCnt="0"/>
      <dgm:spPr/>
    </dgm:pt>
    <dgm:pt modelId="{AF5F3C10-9721-499B-8BE6-3A05411B4F18}" type="pres">
      <dgm:prSet presAssocID="{ED9F3931-A0E2-4DEB-A6B7-E802AAAC5DF7}" presName="arrowAndChildren" presStyleCnt="0"/>
      <dgm:spPr/>
    </dgm:pt>
    <dgm:pt modelId="{705D8186-0AB7-48CF-A9D7-184088F8C47E}" type="pres">
      <dgm:prSet presAssocID="{ED9F3931-A0E2-4DEB-A6B7-E802AAAC5DF7}" presName="parentTextArrow" presStyleLbl="node1" presStyleIdx="1" presStyleCnt="4"/>
      <dgm:spPr/>
    </dgm:pt>
    <dgm:pt modelId="{77C239F8-7F6C-42E6-BDB8-51D8730B7626}" type="pres">
      <dgm:prSet presAssocID="{DE5C5707-4323-4198-BEFF-B70CF184CA2C}" presName="sp" presStyleCnt="0"/>
      <dgm:spPr/>
    </dgm:pt>
    <dgm:pt modelId="{1BB9920A-EC49-4EA4-B8F7-2AF0A5457372}" type="pres">
      <dgm:prSet presAssocID="{C1F27145-A306-48EE-AA3B-E700AB3683B4}" presName="arrowAndChildren" presStyleCnt="0"/>
      <dgm:spPr/>
    </dgm:pt>
    <dgm:pt modelId="{8CC89EAA-BB4B-49B6-B078-C2E7C063044C}" type="pres">
      <dgm:prSet presAssocID="{C1F27145-A306-48EE-AA3B-E700AB3683B4}" presName="parentTextArrow" presStyleLbl="node1" presStyleIdx="1" presStyleCnt="4"/>
      <dgm:spPr/>
    </dgm:pt>
    <dgm:pt modelId="{0C7CA1B6-563A-4853-9DA1-2BC20FBF27BC}" type="pres">
      <dgm:prSet presAssocID="{C1F27145-A306-48EE-AA3B-E700AB3683B4}" presName="arrow" presStyleLbl="node1" presStyleIdx="2" presStyleCnt="4" custScaleY="141577"/>
      <dgm:spPr/>
    </dgm:pt>
    <dgm:pt modelId="{02853B46-E310-49E9-B181-9705380F7DE7}" type="pres">
      <dgm:prSet presAssocID="{C1F27145-A306-48EE-AA3B-E700AB3683B4}" presName="descendantArrow" presStyleCnt="0"/>
      <dgm:spPr/>
    </dgm:pt>
    <dgm:pt modelId="{DBEB9F8F-CC81-45B0-AB91-65B1D5918D5F}" type="pres">
      <dgm:prSet presAssocID="{AA4D9FB4-8CE1-401D-B90A-756CB064B3D0}" presName="childTextArrow" presStyleLbl="fgAccFollowNode1" presStyleIdx="0" presStyleCnt="3">
        <dgm:presLayoutVars>
          <dgm:bulletEnabled val="1"/>
        </dgm:presLayoutVars>
      </dgm:prSet>
      <dgm:spPr/>
    </dgm:pt>
    <dgm:pt modelId="{FAD8FD4A-5768-48CF-9AB5-17775CE80A3B}" type="pres">
      <dgm:prSet presAssocID="{819C4B84-4D9D-424F-B7B3-E75791C63257}" presName="childTextArrow" presStyleLbl="fgAccFollowNode1" presStyleIdx="1" presStyleCnt="3">
        <dgm:presLayoutVars>
          <dgm:bulletEnabled val="1"/>
        </dgm:presLayoutVars>
      </dgm:prSet>
      <dgm:spPr/>
    </dgm:pt>
    <dgm:pt modelId="{F280D7D5-3BCE-4326-884F-E479456CDCC1}" type="pres">
      <dgm:prSet presAssocID="{487B801C-47F6-409D-8F50-858B0EB4E28E}" presName="childTextArrow" presStyleLbl="fgAccFollowNode1" presStyleIdx="2" presStyleCnt="3">
        <dgm:presLayoutVars>
          <dgm:bulletEnabled val="1"/>
        </dgm:presLayoutVars>
      </dgm:prSet>
      <dgm:spPr/>
    </dgm:pt>
    <dgm:pt modelId="{EE19D63E-80FE-44DA-94B8-139B04F2F845}" type="pres">
      <dgm:prSet presAssocID="{8C6C6A3D-AEED-4814-9F0E-3185C722BB71}" presName="sp" presStyleCnt="0"/>
      <dgm:spPr/>
    </dgm:pt>
    <dgm:pt modelId="{254E7498-56E6-45EA-89BE-C5BED8EDEBA8}" type="pres">
      <dgm:prSet presAssocID="{A39687B2-674C-44C5-94DE-F91333FF7BA7}" presName="arrowAndChildren" presStyleCnt="0"/>
      <dgm:spPr/>
    </dgm:pt>
    <dgm:pt modelId="{098D309A-F823-408D-9E87-4D3911FC21F8}" type="pres">
      <dgm:prSet presAssocID="{A39687B2-674C-44C5-94DE-F91333FF7BA7}" presName="parentTextArrow" presStyleLbl="node1" presStyleIdx="3" presStyleCnt="4"/>
      <dgm:spPr/>
    </dgm:pt>
  </dgm:ptLst>
  <dgm:cxnLst>
    <dgm:cxn modelId="{4B59EC0C-9D47-4EB8-A8EA-15378814B261}" type="presOf" srcId="{576EA3B6-9E66-4F5C-9C35-A884C24B1D35}" destId="{35EFEE9A-1ED3-4A84-AD9D-83115779D314}" srcOrd="0" destOrd="0" presId="urn:microsoft.com/office/officeart/2005/8/layout/process4"/>
    <dgm:cxn modelId="{DDB5C614-C183-4AA3-AE9C-E682B31D700E}" srcId="{C1F27145-A306-48EE-AA3B-E700AB3683B4}" destId="{AA4D9FB4-8CE1-401D-B90A-756CB064B3D0}" srcOrd="0" destOrd="0" parTransId="{182B88A4-EE5C-4B8B-A1E1-AD8EFC847943}" sibTransId="{1CF135C6-67F5-4A88-A13B-27D6DFB1E1BF}"/>
    <dgm:cxn modelId="{FDDA4F23-8A06-4657-9017-416783BCD606}" srcId="{576EA3B6-9E66-4F5C-9C35-A884C24B1D35}" destId="{ED9F3931-A0E2-4DEB-A6B7-E802AAAC5DF7}" srcOrd="2" destOrd="0" parTransId="{7FB2E1F3-6237-4392-93AF-FB4A70BFB420}" sibTransId="{385763C8-F8CC-4A87-8184-D56B0890767A}"/>
    <dgm:cxn modelId="{D1095D5B-5ECF-4B52-A565-737283B3F769}" srcId="{576EA3B6-9E66-4F5C-9C35-A884C24B1D35}" destId="{BF88802E-ED48-4651-ACD6-F8DA2A2E0E38}" srcOrd="3" destOrd="0" parTransId="{764CA140-7F8D-4160-8FFF-81D9BFD2D41C}" sibTransId="{F1DC875D-048E-4AF4-A107-D3955DD07137}"/>
    <dgm:cxn modelId="{9574DA5B-4DB3-459E-B38B-58CB6E07FED6}" type="presOf" srcId="{BF88802E-ED48-4651-ACD6-F8DA2A2E0E38}" destId="{79EC0DE7-B380-4BAA-A945-BBB10BC0B858}" srcOrd="0" destOrd="0" presId="urn:microsoft.com/office/officeart/2005/8/layout/process4"/>
    <dgm:cxn modelId="{CF2B6C5F-CB50-4F7B-AD22-9A84699EC491}" type="presOf" srcId="{ED9F3931-A0E2-4DEB-A6B7-E802AAAC5DF7}" destId="{705D8186-0AB7-48CF-A9D7-184088F8C47E}" srcOrd="0" destOrd="0" presId="urn:microsoft.com/office/officeart/2005/8/layout/process4"/>
    <dgm:cxn modelId="{44812F60-AA05-46F6-8322-9080AB033E3E}" type="presOf" srcId="{487B801C-47F6-409D-8F50-858B0EB4E28E}" destId="{F280D7D5-3BCE-4326-884F-E479456CDCC1}" srcOrd="0" destOrd="0" presId="urn:microsoft.com/office/officeart/2005/8/layout/process4"/>
    <dgm:cxn modelId="{210AA350-7816-4B5D-ABFC-766D4D237049}" type="presOf" srcId="{C1F27145-A306-48EE-AA3B-E700AB3683B4}" destId="{0C7CA1B6-563A-4853-9DA1-2BC20FBF27BC}" srcOrd="1" destOrd="0" presId="urn:microsoft.com/office/officeart/2005/8/layout/process4"/>
    <dgm:cxn modelId="{EF5C1483-6FA1-4F7B-9764-AA781AC66736}" type="presOf" srcId="{AA4D9FB4-8CE1-401D-B90A-756CB064B3D0}" destId="{DBEB9F8F-CC81-45B0-AB91-65B1D5918D5F}" srcOrd="0" destOrd="0" presId="urn:microsoft.com/office/officeart/2005/8/layout/process4"/>
    <dgm:cxn modelId="{894CC2AE-CFD1-4860-80D1-E482FCB01637}" type="presOf" srcId="{A39687B2-674C-44C5-94DE-F91333FF7BA7}" destId="{098D309A-F823-408D-9E87-4D3911FC21F8}" srcOrd="0" destOrd="0" presId="urn:microsoft.com/office/officeart/2005/8/layout/process4"/>
    <dgm:cxn modelId="{A1BB54B3-3548-49FB-98EC-74E8D9A4B716}" srcId="{C1F27145-A306-48EE-AA3B-E700AB3683B4}" destId="{487B801C-47F6-409D-8F50-858B0EB4E28E}" srcOrd="2" destOrd="0" parTransId="{FBA6D4D2-E1B5-4CAE-B6E1-C65D929066C1}" sibTransId="{1D9BB01D-A2A2-4745-8862-8C013B56C90A}"/>
    <dgm:cxn modelId="{93982AC8-F827-4B04-83A6-D4EA66DC8594}" srcId="{C1F27145-A306-48EE-AA3B-E700AB3683B4}" destId="{819C4B84-4D9D-424F-B7B3-E75791C63257}" srcOrd="1" destOrd="0" parTransId="{6482F2DC-6590-4C5E-9B07-433857B8EEAE}" sibTransId="{4A40CDB3-B236-4CD8-BA1F-FFEEAEC964A7}"/>
    <dgm:cxn modelId="{690426DA-9A55-4826-BD22-5F0EA55ABD4D}" srcId="{576EA3B6-9E66-4F5C-9C35-A884C24B1D35}" destId="{A39687B2-674C-44C5-94DE-F91333FF7BA7}" srcOrd="0" destOrd="0" parTransId="{7DCE9B0B-297B-43AA-B1FB-920CDF59696D}" sibTransId="{8C6C6A3D-AEED-4814-9F0E-3185C722BB71}"/>
    <dgm:cxn modelId="{CA1CF3EB-5389-41B6-94E2-F36071F4D71C}" srcId="{576EA3B6-9E66-4F5C-9C35-A884C24B1D35}" destId="{C1F27145-A306-48EE-AA3B-E700AB3683B4}" srcOrd="1" destOrd="0" parTransId="{F00EBE02-E889-4969-B8FF-E64AA6C8BC6D}" sibTransId="{DE5C5707-4323-4198-BEFF-B70CF184CA2C}"/>
    <dgm:cxn modelId="{B46516EF-5D48-403E-BE64-95A7237E27D8}" type="presOf" srcId="{C1F27145-A306-48EE-AA3B-E700AB3683B4}" destId="{8CC89EAA-BB4B-49B6-B078-C2E7C063044C}" srcOrd="0" destOrd="0" presId="urn:microsoft.com/office/officeart/2005/8/layout/process4"/>
    <dgm:cxn modelId="{675283FC-B10C-4A1C-AD8C-3BF6983094D3}" type="presOf" srcId="{819C4B84-4D9D-424F-B7B3-E75791C63257}" destId="{FAD8FD4A-5768-48CF-9AB5-17775CE80A3B}" srcOrd="0" destOrd="0" presId="urn:microsoft.com/office/officeart/2005/8/layout/process4"/>
    <dgm:cxn modelId="{8C5D7BCF-5A68-4410-81B1-F9E25425A6CF}" type="presParOf" srcId="{35EFEE9A-1ED3-4A84-AD9D-83115779D314}" destId="{E116F1CF-EDEF-4B8E-BFAA-EDC958368BE1}" srcOrd="0" destOrd="0" presId="urn:microsoft.com/office/officeart/2005/8/layout/process4"/>
    <dgm:cxn modelId="{BDA7A09F-8689-43BB-960A-D7254C4C8F67}" type="presParOf" srcId="{E116F1CF-EDEF-4B8E-BFAA-EDC958368BE1}" destId="{79EC0DE7-B380-4BAA-A945-BBB10BC0B858}" srcOrd="0" destOrd="0" presId="urn:microsoft.com/office/officeart/2005/8/layout/process4"/>
    <dgm:cxn modelId="{F7E089E0-55A5-44F9-AC62-7D6914B5F442}" type="presParOf" srcId="{35EFEE9A-1ED3-4A84-AD9D-83115779D314}" destId="{4FACE0A4-AE70-47B5-97D2-1FD485887678}" srcOrd="1" destOrd="0" presId="urn:microsoft.com/office/officeart/2005/8/layout/process4"/>
    <dgm:cxn modelId="{15AF1E78-FA25-4108-89F6-F2EDB9DA2857}" type="presParOf" srcId="{35EFEE9A-1ED3-4A84-AD9D-83115779D314}" destId="{AF5F3C10-9721-499B-8BE6-3A05411B4F18}" srcOrd="2" destOrd="0" presId="urn:microsoft.com/office/officeart/2005/8/layout/process4"/>
    <dgm:cxn modelId="{3A46018E-C528-4CB4-A67B-12AC99CCC9CF}" type="presParOf" srcId="{AF5F3C10-9721-499B-8BE6-3A05411B4F18}" destId="{705D8186-0AB7-48CF-A9D7-184088F8C47E}" srcOrd="0" destOrd="0" presId="urn:microsoft.com/office/officeart/2005/8/layout/process4"/>
    <dgm:cxn modelId="{EF4F301B-EC47-4F43-9DC8-740B6FF474FB}" type="presParOf" srcId="{35EFEE9A-1ED3-4A84-AD9D-83115779D314}" destId="{77C239F8-7F6C-42E6-BDB8-51D8730B7626}" srcOrd="3" destOrd="0" presId="urn:microsoft.com/office/officeart/2005/8/layout/process4"/>
    <dgm:cxn modelId="{5D09A5ED-AC3B-404C-B7E3-B681FC019420}" type="presParOf" srcId="{35EFEE9A-1ED3-4A84-AD9D-83115779D314}" destId="{1BB9920A-EC49-4EA4-B8F7-2AF0A5457372}" srcOrd="4" destOrd="0" presId="urn:microsoft.com/office/officeart/2005/8/layout/process4"/>
    <dgm:cxn modelId="{5407093E-B3DA-4424-9748-FB16625AC7B6}" type="presParOf" srcId="{1BB9920A-EC49-4EA4-B8F7-2AF0A5457372}" destId="{8CC89EAA-BB4B-49B6-B078-C2E7C063044C}" srcOrd="0" destOrd="0" presId="urn:microsoft.com/office/officeart/2005/8/layout/process4"/>
    <dgm:cxn modelId="{1B628749-6F16-4969-803B-F3F9CA48E6C2}" type="presParOf" srcId="{1BB9920A-EC49-4EA4-B8F7-2AF0A5457372}" destId="{0C7CA1B6-563A-4853-9DA1-2BC20FBF27BC}" srcOrd="1" destOrd="0" presId="urn:microsoft.com/office/officeart/2005/8/layout/process4"/>
    <dgm:cxn modelId="{9785CD93-6782-42C0-9595-11666B1EF00C}" type="presParOf" srcId="{1BB9920A-EC49-4EA4-B8F7-2AF0A5457372}" destId="{02853B46-E310-49E9-B181-9705380F7DE7}" srcOrd="2" destOrd="0" presId="urn:microsoft.com/office/officeart/2005/8/layout/process4"/>
    <dgm:cxn modelId="{D5395971-FE9A-4A1F-9E68-2B8B6FC04216}" type="presParOf" srcId="{02853B46-E310-49E9-B181-9705380F7DE7}" destId="{DBEB9F8F-CC81-45B0-AB91-65B1D5918D5F}" srcOrd="0" destOrd="0" presId="urn:microsoft.com/office/officeart/2005/8/layout/process4"/>
    <dgm:cxn modelId="{006F4DE9-D1F7-4DED-A372-B70D1145F12F}" type="presParOf" srcId="{02853B46-E310-49E9-B181-9705380F7DE7}" destId="{FAD8FD4A-5768-48CF-9AB5-17775CE80A3B}" srcOrd="1" destOrd="0" presId="urn:microsoft.com/office/officeart/2005/8/layout/process4"/>
    <dgm:cxn modelId="{685E5B61-9DB6-4CBB-A174-7DBD467ED802}" type="presParOf" srcId="{02853B46-E310-49E9-B181-9705380F7DE7}" destId="{F280D7D5-3BCE-4326-884F-E479456CDCC1}" srcOrd="2" destOrd="0" presId="urn:microsoft.com/office/officeart/2005/8/layout/process4"/>
    <dgm:cxn modelId="{853A58A6-0694-44E1-8F8B-54724354CC8D}" type="presParOf" srcId="{35EFEE9A-1ED3-4A84-AD9D-83115779D314}" destId="{EE19D63E-80FE-44DA-94B8-139B04F2F845}" srcOrd="5" destOrd="0" presId="urn:microsoft.com/office/officeart/2005/8/layout/process4"/>
    <dgm:cxn modelId="{FDC9A27B-65E6-4358-AFEB-9DB65AEBEE2E}" type="presParOf" srcId="{35EFEE9A-1ED3-4A84-AD9D-83115779D314}" destId="{254E7498-56E6-45EA-89BE-C5BED8EDEBA8}" srcOrd="6" destOrd="0" presId="urn:microsoft.com/office/officeart/2005/8/layout/process4"/>
    <dgm:cxn modelId="{976941A6-1421-4350-9E23-68EB256BBF3F}" type="presParOf" srcId="{254E7498-56E6-45EA-89BE-C5BED8EDEBA8}" destId="{098D309A-F823-408D-9E87-4D3911FC21F8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00AE16D-61F1-40E8-AF0C-5C8DACCAB857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8A10D20-C5A8-4600-8418-CEA2BCF7A0AA}">
      <dgm:prSet phldrT="[Текст]" custT="1"/>
      <dgm:spPr/>
      <dgm:t>
        <a:bodyPr/>
        <a:lstStyle/>
        <a:p>
          <a:r>
            <a:rPr lang="ru-RU" sz="2000" b="1" dirty="0">
              <a:latin typeface="Verdana" pitchFamily="34" charset="0"/>
              <a:ea typeface="Verdana" pitchFamily="34" charset="0"/>
              <a:cs typeface="Verdana" pitchFamily="34" charset="0"/>
            </a:rPr>
            <a:t>Операционная деятельность</a:t>
          </a:r>
        </a:p>
      </dgm:t>
    </dgm:pt>
    <dgm:pt modelId="{6131C45C-CCEC-41B3-BB40-7137B34DE388}" type="parTrans" cxnId="{E1525ABC-3D92-4362-B56E-B7CF465069A4}">
      <dgm:prSet/>
      <dgm:spPr/>
      <dgm:t>
        <a:bodyPr/>
        <a:lstStyle/>
        <a:p>
          <a:endParaRPr lang="ru-RU"/>
        </a:p>
      </dgm:t>
    </dgm:pt>
    <dgm:pt modelId="{73DA6015-6E8E-470C-8568-2463A959B76C}" type="sibTrans" cxnId="{E1525ABC-3D92-4362-B56E-B7CF465069A4}">
      <dgm:prSet/>
      <dgm:spPr/>
      <dgm:t>
        <a:bodyPr/>
        <a:lstStyle/>
        <a:p>
          <a:endParaRPr lang="ru-RU"/>
        </a:p>
      </dgm:t>
    </dgm:pt>
    <dgm:pt modelId="{FEFA25F2-F601-48A4-BBC7-6A3BB4C85F66}">
      <dgm:prSet phldrT="[Текст]" custT="1"/>
      <dgm:spPr/>
      <dgm:t>
        <a:bodyPr/>
        <a:lstStyle/>
        <a:p>
          <a:r>
            <a:rPr lang="ru-RU" sz="1600" b="1" dirty="0">
              <a:latin typeface="Verdana" pitchFamily="34" charset="0"/>
              <a:ea typeface="Verdana" pitchFamily="34" charset="0"/>
              <a:cs typeface="Verdana" pitchFamily="34" charset="0"/>
            </a:rPr>
            <a:t>основные бизнес-процессы</a:t>
          </a:r>
        </a:p>
      </dgm:t>
    </dgm:pt>
    <dgm:pt modelId="{ACF84FD6-EEC7-460F-B31F-748BD157BD48}" type="parTrans" cxnId="{BA79D94A-B95D-4E49-86A9-DA73973B7D41}">
      <dgm:prSet/>
      <dgm:spPr/>
      <dgm:t>
        <a:bodyPr/>
        <a:lstStyle/>
        <a:p>
          <a:endParaRPr lang="ru-RU"/>
        </a:p>
      </dgm:t>
    </dgm:pt>
    <dgm:pt modelId="{230B59E1-455C-4A6D-BCC6-011BC6421E28}" type="sibTrans" cxnId="{BA79D94A-B95D-4E49-86A9-DA73973B7D41}">
      <dgm:prSet/>
      <dgm:spPr/>
      <dgm:t>
        <a:bodyPr/>
        <a:lstStyle/>
        <a:p>
          <a:endParaRPr lang="ru-RU"/>
        </a:p>
      </dgm:t>
    </dgm:pt>
    <dgm:pt modelId="{8CD29132-64D7-4D9D-87A9-FB265F239FD5}">
      <dgm:prSet phldrT="[Текст]" custT="1"/>
      <dgm:spPr/>
      <dgm:t>
        <a:bodyPr/>
        <a:lstStyle/>
        <a:p>
          <a:r>
            <a:rPr lang="ru-RU" sz="1600" b="1" dirty="0">
              <a:latin typeface="Verdana" pitchFamily="34" charset="0"/>
              <a:ea typeface="Verdana" pitchFamily="34" charset="0"/>
              <a:cs typeface="Verdana" pitchFamily="34" charset="0"/>
            </a:rPr>
            <a:t>обеспечивающие процессы</a:t>
          </a:r>
        </a:p>
      </dgm:t>
    </dgm:pt>
    <dgm:pt modelId="{3ADF8373-BC8C-402C-8647-AB72E472FE15}" type="parTrans" cxnId="{4779711B-A186-4F3A-9E9D-5B6ACEFA89B6}">
      <dgm:prSet/>
      <dgm:spPr/>
      <dgm:t>
        <a:bodyPr/>
        <a:lstStyle/>
        <a:p>
          <a:endParaRPr lang="ru-RU"/>
        </a:p>
      </dgm:t>
    </dgm:pt>
    <dgm:pt modelId="{8E21EAFD-670C-4433-A64C-F25534A51AD8}" type="sibTrans" cxnId="{4779711B-A186-4F3A-9E9D-5B6ACEFA89B6}">
      <dgm:prSet/>
      <dgm:spPr/>
      <dgm:t>
        <a:bodyPr/>
        <a:lstStyle/>
        <a:p>
          <a:endParaRPr lang="ru-RU"/>
        </a:p>
      </dgm:t>
    </dgm:pt>
    <dgm:pt modelId="{BB3D1461-381F-4FAC-8D8F-0E3967CB1765}">
      <dgm:prSet phldrT="[Текст]" custT="1"/>
      <dgm:spPr/>
      <dgm:t>
        <a:bodyPr/>
        <a:lstStyle/>
        <a:p>
          <a:r>
            <a:rPr lang="ru-RU" sz="1600" b="1" dirty="0">
              <a:latin typeface="Verdana" pitchFamily="34" charset="0"/>
              <a:ea typeface="Verdana" pitchFamily="34" charset="0"/>
              <a:cs typeface="Verdana" pitchFamily="34" charset="0"/>
            </a:rPr>
            <a:t>управленческие процессы</a:t>
          </a:r>
        </a:p>
      </dgm:t>
    </dgm:pt>
    <dgm:pt modelId="{E67CE950-3EC4-41F9-B429-7BB945CAC926}" type="parTrans" cxnId="{15140D4F-389B-4A59-AB02-242A3EAA9E53}">
      <dgm:prSet/>
      <dgm:spPr/>
      <dgm:t>
        <a:bodyPr/>
        <a:lstStyle/>
        <a:p>
          <a:endParaRPr lang="ru-RU"/>
        </a:p>
      </dgm:t>
    </dgm:pt>
    <dgm:pt modelId="{E347E02F-C63C-4014-831A-7EA05C021A3D}" type="sibTrans" cxnId="{15140D4F-389B-4A59-AB02-242A3EAA9E53}">
      <dgm:prSet/>
      <dgm:spPr/>
      <dgm:t>
        <a:bodyPr/>
        <a:lstStyle/>
        <a:p>
          <a:endParaRPr lang="ru-RU"/>
        </a:p>
      </dgm:t>
    </dgm:pt>
    <dgm:pt modelId="{323B1C30-C087-42E8-87A2-84290CEA5ADE}">
      <dgm:prSet custT="1"/>
      <dgm:spPr/>
      <dgm:t>
        <a:bodyPr/>
        <a:lstStyle/>
        <a:p>
          <a:r>
            <a:rPr lang="ru-RU" sz="1400" b="1" i="0" dirty="0"/>
            <a:t> </a:t>
          </a:r>
          <a:r>
            <a:rPr lang="ru-RU" sz="1800" b="1" i="0" dirty="0"/>
            <a:t>анализ судебно-следственной практики</a:t>
          </a:r>
          <a:endParaRPr lang="ru-RU" sz="14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0FA5F454-DFAB-4917-A9AD-F04D518A34E1}" type="parTrans" cxnId="{29D94021-9F00-4F3A-814F-6B23D0ED71B6}">
      <dgm:prSet/>
      <dgm:spPr/>
      <dgm:t>
        <a:bodyPr/>
        <a:lstStyle/>
        <a:p>
          <a:endParaRPr lang="ru-RU"/>
        </a:p>
      </dgm:t>
    </dgm:pt>
    <dgm:pt modelId="{C69A7918-0A68-4472-8665-A23BD3ECF39B}" type="sibTrans" cxnId="{29D94021-9F00-4F3A-814F-6B23D0ED71B6}">
      <dgm:prSet/>
      <dgm:spPr/>
      <dgm:t>
        <a:bodyPr/>
        <a:lstStyle/>
        <a:p>
          <a:endParaRPr lang="ru-RU"/>
        </a:p>
      </dgm:t>
    </dgm:pt>
    <dgm:pt modelId="{B8C3861D-D142-4212-B6AA-41BC017F1C7C}">
      <dgm:prSet custT="1"/>
      <dgm:spPr/>
      <dgm:t>
        <a:bodyPr/>
        <a:lstStyle/>
        <a:p>
          <a:r>
            <a:rPr lang="ru-RU" sz="1400" b="1" dirty="0">
              <a:latin typeface="Verdana" pitchFamily="34" charset="0"/>
              <a:ea typeface="Verdana" pitchFamily="34" charset="0"/>
              <a:cs typeface="Verdana" pitchFamily="34" charset="0"/>
            </a:rPr>
            <a:t>юридическое обслуживание</a:t>
          </a:r>
        </a:p>
      </dgm:t>
    </dgm:pt>
    <dgm:pt modelId="{CA58FF62-3ED8-4D54-A61C-3056F1266598}" type="sibTrans" cxnId="{220AE366-BEEB-4772-8E50-A1990BE60CFA}">
      <dgm:prSet/>
      <dgm:spPr/>
      <dgm:t>
        <a:bodyPr/>
        <a:lstStyle/>
        <a:p>
          <a:endParaRPr lang="ru-RU"/>
        </a:p>
      </dgm:t>
    </dgm:pt>
    <dgm:pt modelId="{FA0FFF3D-4C97-44F5-BDD4-96031E8E51B6}" type="parTrans" cxnId="{220AE366-BEEB-4772-8E50-A1990BE60CFA}">
      <dgm:prSet/>
      <dgm:spPr/>
      <dgm:t>
        <a:bodyPr/>
        <a:lstStyle/>
        <a:p>
          <a:endParaRPr lang="ru-RU"/>
        </a:p>
      </dgm:t>
    </dgm:pt>
    <dgm:pt modelId="{32B75D6B-975F-4F47-BE11-DBB18F18D658}">
      <dgm:prSet custT="1"/>
      <dgm:spPr/>
      <dgm:t>
        <a:bodyPr/>
        <a:lstStyle/>
        <a:p>
          <a:r>
            <a:rPr lang="ru-RU" sz="1400" b="1" dirty="0">
              <a:latin typeface="Verdana" pitchFamily="34" charset="0"/>
              <a:ea typeface="Verdana" pitchFamily="34" charset="0"/>
              <a:cs typeface="Verdana" pitchFamily="34" charset="0"/>
            </a:rPr>
            <a:t>планирование и отчётность</a:t>
          </a:r>
        </a:p>
      </dgm:t>
    </dgm:pt>
    <dgm:pt modelId="{76B3FBA0-DBC9-40D0-8382-FCA7419C41E9}" type="parTrans" cxnId="{63731103-6AB1-454C-90CF-BBB04056B884}">
      <dgm:prSet/>
      <dgm:spPr/>
      <dgm:t>
        <a:bodyPr/>
        <a:lstStyle/>
        <a:p>
          <a:endParaRPr lang="ru-RU"/>
        </a:p>
      </dgm:t>
    </dgm:pt>
    <dgm:pt modelId="{F153D385-B81D-4934-8AAC-1330F3EF1DDB}" type="sibTrans" cxnId="{63731103-6AB1-454C-90CF-BBB04056B884}">
      <dgm:prSet/>
      <dgm:spPr/>
      <dgm:t>
        <a:bodyPr/>
        <a:lstStyle/>
        <a:p>
          <a:endParaRPr lang="ru-RU"/>
        </a:p>
      </dgm:t>
    </dgm:pt>
    <dgm:pt modelId="{6E842756-1D0A-40A0-AE13-E2D5332E631B}">
      <dgm:prSet custT="1"/>
      <dgm:spPr/>
      <dgm:t>
        <a:bodyPr/>
        <a:lstStyle/>
        <a:p>
          <a:r>
            <a:rPr lang="ru-RU" sz="1400" b="1" dirty="0">
              <a:latin typeface="Verdana" pitchFamily="34" charset="0"/>
              <a:ea typeface="Verdana" pitchFamily="34" charset="0"/>
              <a:cs typeface="Verdana" pitchFamily="34" charset="0"/>
            </a:rPr>
            <a:t>управление кадрами</a:t>
          </a:r>
        </a:p>
      </dgm:t>
    </dgm:pt>
    <dgm:pt modelId="{AFA24326-0295-4153-9566-824C4F4793BC}" type="parTrans" cxnId="{FBA23983-0ED5-4F6F-8841-08B7FECB2A01}">
      <dgm:prSet/>
      <dgm:spPr/>
      <dgm:t>
        <a:bodyPr/>
        <a:lstStyle/>
        <a:p>
          <a:endParaRPr lang="ru-RU"/>
        </a:p>
      </dgm:t>
    </dgm:pt>
    <dgm:pt modelId="{F3A55507-E991-4A74-8EEE-1FBF40A2B713}" type="sibTrans" cxnId="{FBA23983-0ED5-4F6F-8841-08B7FECB2A01}">
      <dgm:prSet/>
      <dgm:spPr/>
      <dgm:t>
        <a:bodyPr/>
        <a:lstStyle/>
        <a:p>
          <a:endParaRPr lang="ru-RU"/>
        </a:p>
      </dgm:t>
    </dgm:pt>
    <dgm:pt modelId="{54684915-0D33-4766-96D4-E0B009527D22}">
      <dgm:prSet custT="1"/>
      <dgm:spPr/>
      <dgm:t>
        <a:bodyPr/>
        <a:lstStyle/>
        <a:p>
          <a:r>
            <a:rPr lang="en-US" sz="1400" b="1" dirty="0">
              <a:latin typeface="Verdana" pitchFamily="34" charset="0"/>
              <a:ea typeface="Verdana" pitchFamily="34" charset="0"/>
              <a:cs typeface="Verdana" pitchFamily="34" charset="0"/>
            </a:rPr>
            <a:t>IT-</a:t>
          </a:r>
          <a:r>
            <a:rPr lang="ru-RU" sz="1400" b="1" dirty="0">
              <a:latin typeface="Verdana" pitchFamily="34" charset="0"/>
              <a:ea typeface="Verdana" pitchFamily="34" charset="0"/>
              <a:cs typeface="Verdana" pitchFamily="34" charset="0"/>
            </a:rPr>
            <a:t>поддержка деятельности</a:t>
          </a:r>
        </a:p>
      </dgm:t>
    </dgm:pt>
    <dgm:pt modelId="{E6656E0E-4D79-46CE-ADDC-740567C3DDB4}" type="parTrans" cxnId="{097DAC9C-1D8D-4325-9444-F7AEFA758EBB}">
      <dgm:prSet/>
      <dgm:spPr/>
      <dgm:t>
        <a:bodyPr/>
        <a:lstStyle/>
        <a:p>
          <a:endParaRPr lang="ru-RU"/>
        </a:p>
      </dgm:t>
    </dgm:pt>
    <dgm:pt modelId="{024E92BE-5EF0-4ADA-B896-DF7B0F20BE56}" type="sibTrans" cxnId="{097DAC9C-1D8D-4325-9444-F7AEFA758EBB}">
      <dgm:prSet/>
      <dgm:spPr/>
      <dgm:t>
        <a:bodyPr/>
        <a:lstStyle/>
        <a:p>
          <a:endParaRPr lang="ru-RU"/>
        </a:p>
      </dgm:t>
    </dgm:pt>
    <dgm:pt modelId="{5888B85E-6E70-407D-9E62-9F779E082171}">
      <dgm:prSet custT="1"/>
      <dgm:spPr/>
      <dgm:t>
        <a:bodyPr/>
        <a:lstStyle/>
        <a:p>
          <a:r>
            <a:rPr lang="ru-RU" sz="1400" b="1" dirty="0">
              <a:latin typeface="Verdana" pitchFamily="34" charset="0"/>
              <a:ea typeface="Verdana" pitchFamily="34" charset="0"/>
              <a:cs typeface="Verdana" pitchFamily="34" charset="0"/>
            </a:rPr>
            <a:t>организация закупок товаров, работ и услуг</a:t>
          </a:r>
        </a:p>
      </dgm:t>
    </dgm:pt>
    <dgm:pt modelId="{618F405C-5B67-474E-A6D1-E46EB0BADFA9}" type="parTrans" cxnId="{A58D918C-6DF5-4E89-80CE-BEFC1076B191}">
      <dgm:prSet/>
      <dgm:spPr/>
      <dgm:t>
        <a:bodyPr/>
        <a:lstStyle/>
        <a:p>
          <a:endParaRPr lang="ru-RU"/>
        </a:p>
      </dgm:t>
    </dgm:pt>
    <dgm:pt modelId="{8EBBF4B9-31F2-4D06-8CA8-C2B4860FD979}" type="sibTrans" cxnId="{A58D918C-6DF5-4E89-80CE-BEFC1076B191}">
      <dgm:prSet/>
      <dgm:spPr/>
      <dgm:t>
        <a:bodyPr/>
        <a:lstStyle/>
        <a:p>
          <a:endParaRPr lang="ru-RU"/>
        </a:p>
      </dgm:t>
    </dgm:pt>
    <dgm:pt modelId="{F7B29F09-73A6-48CD-B7D8-AD5595BAE6B3}">
      <dgm:prSet custT="1"/>
      <dgm:spPr/>
      <dgm:t>
        <a:bodyPr/>
        <a:lstStyle/>
        <a:p>
          <a:r>
            <a:rPr lang="ru-RU" sz="1400" b="1" dirty="0">
              <a:latin typeface="Verdana" pitchFamily="34" charset="0"/>
              <a:ea typeface="Verdana" pitchFamily="34" charset="0"/>
              <a:cs typeface="Verdana" pitchFamily="34" charset="0"/>
            </a:rPr>
            <a:t>система менеджмента  качества</a:t>
          </a:r>
        </a:p>
      </dgm:t>
    </dgm:pt>
    <dgm:pt modelId="{F5DA46B6-6B1B-4D0C-BCC5-85F2A0290FD0}" type="parTrans" cxnId="{01476ADE-0B72-499D-B832-E06773DFDE9E}">
      <dgm:prSet/>
      <dgm:spPr/>
      <dgm:t>
        <a:bodyPr/>
        <a:lstStyle/>
        <a:p>
          <a:endParaRPr lang="ru-RU"/>
        </a:p>
      </dgm:t>
    </dgm:pt>
    <dgm:pt modelId="{8B459E23-EF90-4302-A1CC-56238647E2F9}" type="sibTrans" cxnId="{01476ADE-0B72-499D-B832-E06773DFDE9E}">
      <dgm:prSet/>
      <dgm:spPr/>
      <dgm:t>
        <a:bodyPr/>
        <a:lstStyle/>
        <a:p>
          <a:endParaRPr lang="ru-RU"/>
        </a:p>
      </dgm:t>
    </dgm:pt>
    <dgm:pt modelId="{8BDCFFB6-BCB7-4A81-8949-8C1D67386E93}">
      <dgm:prSet custT="1"/>
      <dgm:spPr/>
      <dgm:t>
        <a:bodyPr/>
        <a:lstStyle/>
        <a:p>
          <a:r>
            <a:rPr lang="ru-RU" sz="1400" b="1" dirty="0">
              <a:latin typeface="Verdana" pitchFamily="34" charset="0"/>
              <a:ea typeface="Verdana" pitchFamily="34" charset="0"/>
              <a:cs typeface="Verdana" pitchFamily="34" charset="0"/>
            </a:rPr>
            <a:t>анализ практики рассмотрения актов прокурорского надзора </a:t>
          </a:r>
        </a:p>
      </dgm:t>
    </dgm:pt>
    <dgm:pt modelId="{14DC90BB-22E1-48F6-844E-89DD07917C91}" type="parTrans" cxnId="{3A631479-3081-4E0E-A20D-EDF1E3CDAD5A}">
      <dgm:prSet/>
      <dgm:spPr/>
      <dgm:t>
        <a:bodyPr/>
        <a:lstStyle/>
        <a:p>
          <a:endParaRPr lang="ru-RU"/>
        </a:p>
      </dgm:t>
    </dgm:pt>
    <dgm:pt modelId="{2EC131C2-739C-4164-B877-410D498BEEA7}" type="sibTrans" cxnId="{3A631479-3081-4E0E-A20D-EDF1E3CDAD5A}">
      <dgm:prSet/>
      <dgm:spPr/>
      <dgm:t>
        <a:bodyPr/>
        <a:lstStyle/>
        <a:p>
          <a:endParaRPr lang="ru-RU"/>
        </a:p>
      </dgm:t>
    </dgm:pt>
    <dgm:pt modelId="{FB4ADF2C-934D-416C-8B4E-2F2D052993EB}">
      <dgm:prSet custT="1"/>
      <dgm:spPr/>
      <dgm:t>
        <a:bodyPr/>
        <a:lstStyle/>
        <a:p>
          <a:r>
            <a:rPr lang="ru-RU" sz="1600" b="1" dirty="0"/>
            <a:t>рассмотрение дел об административных правонарушениях </a:t>
          </a:r>
          <a:endParaRPr lang="ru-RU" sz="16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56BC163-04F0-4ECF-9D53-28C28305741A}" type="parTrans" cxnId="{42398A16-BA1D-47E6-A215-D3FF63AB1D84}">
      <dgm:prSet/>
      <dgm:spPr/>
      <dgm:t>
        <a:bodyPr/>
        <a:lstStyle/>
        <a:p>
          <a:endParaRPr lang="ru-RU"/>
        </a:p>
      </dgm:t>
    </dgm:pt>
    <dgm:pt modelId="{27DB9967-B707-41B0-BA52-727936A71D03}" type="sibTrans" cxnId="{42398A16-BA1D-47E6-A215-D3FF63AB1D84}">
      <dgm:prSet/>
      <dgm:spPr/>
      <dgm:t>
        <a:bodyPr/>
        <a:lstStyle/>
        <a:p>
          <a:endParaRPr lang="ru-RU"/>
        </a:p>
      </dgm:t>
    </dgm:pt>
    <dgm:pt modelId="{427C0BE9-0145-4262-8EE1-5DE396BA3C69}" type="pres">
      <dgm:prSet presAssocID="{700AE16D-61F1-40E8-AF0C-5C8DACCAB85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13D652FF-E460-41EC-B08C-B6A3C5F558E7}" type="pres">
      <dgm:prSet presAssocID="{D8A10D20-C5A8-4600-8418-CEA2BCF7A0AA}" presName="hierRoot1" presStyleCnt="0">
        <dgm:presLayoutVars>
          <dgm:hierBranch val="init"/>
        </dgm:presLayoutVars>
      </dgm:prSet>
      <dgm:spPr/>
    </dgm:pt>
    <dgm:pt modelId="{0069BAC9-EF65-4630-B699-0A62550CDCFB}" type="pres">
      <dgm:prSet presAssocID="{D8A10D20-C5A8-4600-8418-CEA2BCF7A0AA}" presName="rootComposite1" presStyleCnt="0"/>
      <dgm:spPr/>
    </dgm:pt>
    <dgm:pt modelId="{9CA1B897-A81E-4B6A-B0C4-421E2C9C6577}" type="pres">
      <dgm:prSet presAssocID="{D8A10D20-C5A8-4600-8418-CEA2BCF7A0AA}" presName="rootText1" presStyleLbl="node0" presStyleIdx="0" presStyleCnt="1" custScaleX="180144">
        <dgm:presLayoutVars>
          <dgm:chPref val="3"/>
        </dgm:presLayoutVars>
      </dgm:prSet>
      <dgm:spPr/>
    </dgm:pt>
    <dgm:pt modelId="{17BFAC1D-2C2C-441C-9DC5-A04E1E5AC976}" type="pres">
      <dgm:prSet presAssocID="{D8A10D20-C5A8-4600-8418-CEA2BCF7A0AA}" presName="rootConnector1" presStyleLbl="node1" presStyleIdx="0" presStyleCnt="0"/>
      <dgm:spPr/>
    </dgm:pt>
    <dgm:pt modelId="{2A5AAF2D-2473-460C-A515-EEACB0193562}" type="pres">
      <dgm:prSet presAssocID="{D8A10D20-C5A8-4600-8418-CEA2BCF7A0AA}" presName="hierChild2" presStyleCnt="0"/>
      <dgm:spPr/>
    </dgm:pt>
    <dgm:pt modelId="{05B8E807-3B5B-4895-A980-C2C26BA643AE}" type="pres">
      <dgm:prSet presAssocID="{ACF84FD6-EEC7-460F-B31F-748BD157BD48}" presName="Name37" presStyleLbl="parChTrans1D2" presStyleIdx="0" presStyleCnt="3"/>
      <dgm:spPr/>
    </dgm:pt>
    <dgm:pt modelId="{1D420227-0FB5-44E5-B6C7-6EF64DC4A3FB}" type="pres">
      <dgm:prSet presAssocID="{FEFA25F2-F601-48A4-BBC7-6A3BB4C85F66}" presName="hierRoot2" presStyleCnt="0">
        <dgm:presLayoutVars>
          <dgm:hierBranch val="init"/>
        </dgm:presLayoutVars>
      </dgm:prSet>
      <dgm:spPr/>
    </dgm:pt>
    <dgm:pt modelId="{9879BFA9-5354-4D50-90D3-010DCC1F1788}" type="pres">
      <dgm:prSet presAssocID="{FEFA25F2-F601-48A4-BBC7-6A3BB4C85F66}" presName="rootComposite" presStyleCnt="0"/>
      <dgm:spPr/>
    </dgm:pt>
    <dgm:pt modelId="{A3D177B9-14C4-4FD2-B5FB-7379D0DD0D31}" type="pres">
      <dgm:prSet presAssocID="{FEFA25F2-F601-48A4-BBC7-6A3BB4C85F66}" presName="rootText" presStyleLbl="node2" presStyleIdx="0" presStyleCnt="3" custScaleX="165033">
        <dgm:presLayoutVars>
          <dgm:chPref val="3"/>
        </dgm:presLayoutVars>
      </dgm:prSet>
      <dgm:spPr/>
    </dgm:pt>
    <dgm:pt modelId="{2FF57858-FEC5-4CEE-A92A-93F279054373}" type="pres">
      <dgm:prSet presAssocID="{FEFA25F2-F601-48A4-BBC7-6A3BB4C85F66}" presName="rootConnector" presStyleLbl="node2" presStyleIdx="0" presStyleCnt="3"/>
      <dgm:spPr/>
    </dgm:pt>
    <dgm:pt modelId="{B49016FF-5AA5-4699-926B-C785BCDFD356}" type="pres">
      <dgm:prSet presAssocID="{FEFA25F2-F601-48A4-BBC7-6A3BB4C85F66}" presName="hierChild4" presStyleCnt="0"/>
      <dgm:spPr/>
    </dgm:pt>
    <dgm:pt modelId="{661A7A2A-96DC-4364-B439-597A8C4076F9}" type="pres">
      <dgm:prSet presAssocID="{0FA5F454-DFAB-4917-A9AD-F04D518A34E1}" presName="Name37" presStyleLbl="parChTrans1D3" presStyleIdx="0" presStyleCnt="9"/>
      <dgm:spPr/>
    </dgm:pt>
    <dgm:pt modelId="{FE085DED-58DC-492A-B6B0-B09548C95F39}" type="pres">
      <dgm:prSet presAssocID="{323B1C30-C087-42E8-87A2-84290CEA5ADE}" presName="hierRoot2" presStyleCnt="0">
        <dgm:presLayoutVars>
          <dgm:hierBranch val="init"/>
        </dgm:presLayoutVars>
      </dgm:prSet>
      <dgm:spPr/>
    </dgm:pt>
    <dgm:pt modelId="{8E9A4AC0-FE79-4B8E-80A5-0E172E1F259D}" type="pres">
      <dgm:prSet presAssocID="{323B1C30-C087-42E8-87A2-84290CEA5ADE}" presName="rootComposite" presStyleCnt="0"/>
      <dgm:spPr/>
    </dgm:pt>
    <dgm:pt modelId="{FC8D8AC1-41FD-4C3F-A683-8B927AECCD2B}" type="pres">
      <dgm:prSet presAssocID="{323B1C30-C087-42E8-87A2-84290CEA5ADE}" presName="rootText" presStyleLbl="node3" presStyleIdx="0" presStyleCnt="9" custScaleX="154174" custLinFactNeighborX="-11664">
        <dgm:presLayoutVars>
          <dgm:chPref val="3"/>
        </dgm:presLayoutVars>
      </dgm:prSet>
      <dgm:spPr/>
    </dgm:pt>
    <dgm:pt modelId="{CF910BF0-5934-4E75-AB8D-76FDDAACFFFC}" type="pres">
      <dgm:prSet presAssocID="{323B1C30-C087-42E8-87A2-84290CEA5ADE}" presName="rootConnector" presStyleLbl="node3" presStyleIdx="0" presStyleCnt="9"/>
      <dgm:spPr/>
    </dgm:pt>
    <dgm:pt modelId="{10C6E39B-1B1E-4665-AF1E-4BD7CA76844E}" type="pres">
      <dgm:prSet presAssocID="{323B1C30-C087-42E8-87A2-84290CEA5ADE}" presName="hierChild4" presStyleCnt="0"/>
      <dgm:spPr/>
    </dgm:pt>
    <dgm:pt modelId="{8EF04B2E-1735-492D-A36C-87D4EF9AFDD3}" type="pres">
      <dgm:prSet presAssocID="{323B1C30-C087-42E8-87A2-84290CEA5ADE}" presName="hierChild5" presStyleCnt="0"/>
      <dgm:spPr/>
    </dgm:pt>
    <dgm:pt modelId="{51C0E768-00FD-4055-86FE-773FE6CAB90B}" type="pres">
      <dgm:prSet presAssocID="{14DC90BB-22E1-48F6-844E-89DD07917C91}" presName="Name37" presStyleLbl="parChTrans1D3" presStyleIdx="1" presStyleCnt="9"/>
      <dgm:spPr/>
    </dgm:pt>
    <dgm:pt modelId="{9BD7FC8B-61CD-43C1-8CEC-7D3309AFE3C6}" type="pres">
      <dgm:prSet presAssocID="{8BDCFFB6-BCB7-4A81-8949-8C1D67386E93}" presName="hierRoot2" presStyleCnt="0">
        <dgm:presLayoutVars>
          <dgm:hierBranch val="init"/>
        </dgm:presLayoutVars>
      </dgm:prSet>
      <dgm:spPr/>
    </dgm:pt>
    <dgm:pt modelId="{8AF58A7F-52D2-45F5-B2A7-107B7008768F}" type="pres">
      <dgm:prSet presAssocID="{8BDCFFB6-BCB7-4A81-8949-8C1D67386E93}" presName="rootComposite" presStyleCnt="0"/>
      <dgm:spPr/>
    </dgm:pt>
    <dgm:pt modelId="{E62A23D9-A831-4AD2-BE52-009230C8B7A7}" type="pres">
      <dgm:prSet presAssocID="{8BDCFFB6-BCB7-4A81-8949-8C1D67386E93}" presName="rootText" presStyleLbl="node3" presStyleIdx="1" presStyleCnt="9" custScaleX="168389" custLinFactNeighborX="-11664">
        <dgm:presLayoutVars>
          <dgm:chPref val="3"/>
        </dgm:presLayoutVars>
      </dgm:prSet>
      <dgm:spPr/>
    </dgm:pt>
    <dgm:pt modelId="{08E2ED3A-31EF-49B7-9FC8-7A361A066944}" type="pres">
      <dgm:prSet presAssocID="{8BDCFFB6-BCB7-4A81-8949-8C1D67386E93}" presName="rootConnector" presStyleLbl="node3" presStyleIdx="1" presStyleCnt="9"/>
      <dgm:spPr/>
    </dgm:pt>
    <dgm:pt modelId="{5610F907-B147-491F-A4B7-DD0A6121909D}" type="pres">
      <dgm:prSet presAssocID="{8BDCFFB6-BCB7-4A81-8949-8C1D67386E93}" presName="hierChild4" presStyleCnt="0"/>
      <dgm:spPr/>
    </dgm:pt>
    <dgm:pt modelId="{2DE4E7DF-2FDC-4AC6-971B-0206BB06D803}" type="pres">
      <dgm:prSet presAssocID="{8BDCFFB6-BCB7-4A81-8949-8C1D67386E93}" presName="hierChild5" presStyleCnt="0"/>
      <dgm:spPr/>
    </dgm:pt>
    <dgm:pt modelId="{EB13A4F4-6495-44C6-AE18-00A602AE9D98}" type="pres">
      <dgm:prSet presAssocID="{756BC163-04F0-4ECF-9D53-28C28305741A}" presName="Name37" presStyleLbl="parChTrans1D3" presStyleIdx="2" presStyleCnt="9"/>
      <dgm:spPr/>
    </dgm:pt>
    <dgm:pt modelId="{87793A43-A9B2-427E-B2F2-AA085AB30950}" type="pres">
      <dgm:prSet presAssocID="{FB4ADF2C-934D-416C-8B4E-2F2D052993EB}" presName="hierRoot2" presStyleCnt="0">
        <dgm:presLayoutVars>
          <dgm:hierBranch val="init"/>
        </dgm:presLayoutVars>
      </dgm:prSet>
      <dgm:spPr/>
    </dgm:pt>
    <dgm:pt modelId="{C5E75393-1F79-4AD3-A9C8-EEF59B8A712A}" type="pres">
      <dgm:prSet presAssocID="{FB4ADF2C-934D-416C-8B4E-2F2D052993EB}" presName="rootComposite" presStyleCnt="0"/>
      <dgm:spPr/>
    </dgm:pt>
    <dgm:pt modelId="{B2C35312-E8ED-418B-8ACB-DD344FABA30B}" type="pres">
      <dgm:prSet presAssocID="{FB4ADF2C-934D-416C-8B4E-2F2D052993EB}" presName="rootText" presStyleLbl="node3" presStyleIdx="2" presStyleCnt="9" custScaleX="168389" custLinFactNeighborX="-11664">
        <dgm:presLayoutVars>
          <dgm:chPref val="3"/>
        </dgm:presLayoutVars>
      </dgm:prSet>
      <dgm:spPr/>
    </dgm:pt>
    <dgm:pt modelId="{7C8EAA2B-9EF7-4299-8980-5FE193AC57B1}" type="pres">
      <dgm:prSet presAssocID="{FB4ADF2C-934D-416C-8B4E-2F2D052993EB}" presName="rootConnector" presStyleLbl="node3" presStyleIdx="2" presStyleCnt="9"/>
      <dgm:spPr/>
    </dgm:pt>
    <dgm:pt modelId="{41A50B46-F6DD-4895-BDEC-6A8DA81E0947}" type="pres">
      <dgm:prSet presAssocID="{FB4ADF2C-934D-416C-8B4E-2F2D052993EB}" presName="hierChild4" presStyleCnt="0"/>
      <dgm:spPr/>
    </dgm:pt>
    <dgm:pt modelId="{F1AC7071-52F2-4FBD-94B8-4D9DEE955A58}" type="pres">
      <dgm:prSet presAssocID="{FB4ADF2C-934D-416C-8B4E-2F2D052993EB}" presName="hierChild5" presStyleCnt="0"/>
      <dgm:spPr/>
    </dgm:pt>
    <dgm:pt modelId="{1DF055D2-815C-488C-8835-4E8A4EE2242B}" type="pres">
      <dgm:prSet presAssocID="{FEFA25F2-F601-48A4-BBC7-6A3BB4C85F66}" presName="hierChild5" presStyleCnt="0"/>
      <dgm:spPr/>
    </dgm:pt>
    <dgm:pt modelId="{BA117B9D-69E1-4113-A172-6000C839989F}" type="pres">
      <dgm:prSet presAssocID="{3ADF8373-BC8C-402C-8647-AB72E472FE15}" presName="Name37" presStyleLbl="parChTrans1D2" presStyleIdx="1" presStyleCnt="3"/>
      <dgm:spPr/>
    </dgm:pt>
    <dgm:pt modelId="{B26E1A2E-94EB-4CFE-B139-892496E1340B}" type="pres">
      <dgm:prSet presAssocID="{8CD29132-64D7-4D9D-87A9-FB265F239FD5}" presName="hierRoot2" presStyleCnt="0">
        <dgm:presLayoutVars>
          <dgm:hierBranch val="init"/>
        </dgm:presLayoutVars>
      </dgm:prSet>
      <dgm:spPr/>
    </dgm:pt>
    <dgm:pt modelId="{C313B9DF-3988-4C6B-94D5-ADB001E71E95}" type="pres">
      <dgm:prSet presAssocID="{8CD29132-64D7-4D9D-87A9-FB265F239FD5}" presName="rootComposite" presStyleCnt="0"/>
      <dgm:spPr/>
    </dgm:pt>
    <dgm:pt modelId="{6AA59A60-FE92-4976-BCC9-61D4D6B2C639}" type="pres">
      <dgm:prSet presAssocID="{8CD29132-64D7-4D9D-87A9-FB265F239FD5}" presName="rootText" presStyleLbl="node2" presStyleIdx="1" presStyleCnt="3" custScaleX="165033">
        <dgm:presLayoutVars>
          <dgm:chPref val="3"/>
        </dgm:presLayoutVars>
      </dgm:prSet>
      <dgm:spPr/>
    </dgm:pt>
    <dgm:pt modelId="{4F9BB0E4-D4EA-45EC-8ABE-D10737DBDC91}" type="pres">
      <dgm:prSet presAssocID="{8CD29132-64D7-4D9D-87A9-FB265F239FD5}" presName="rootConnector" presStyleLbl="node2" presStyleIdx="1" presStyleCnt="3"/>
      <dgm:spPr/>
    </dgm:pt>
    <dgm:pt modelId="{75BE39C9-4B29-4D64-BB62-CCAF878CEB9C}" type="pres">
      <dgm:prSet presAssocID="{8CD29132-64D7-4D9D-87A9-FB265F239FD5}" presName="hierChild4" presStyleCnt="0"/>
      <dgm:spPr/>
    </dgm:pt>
    <dgm:pt modelId="{5E7552A0-370D-4C49-841F-70A019A292FC}" type="pres">
      <dgm:prSet presAssocID="{FA0FFF3D-4C97-44F5-BDD4-96031E8E51B6}" presName="Name37" presStyleLbl="parChTrans1D3" presStyleIdx="3" presStyleCnt="9"/>
      <dgm:spPr/>
    </dgm:pt>
    <dgm:pt modelId="{79637FDA-0E0E-4544-AB9F-DFAEA71F8C70}" type="pres">
      <dgm:prSet presAssocID="{B8C3861D-D142-4212-B6AA-41BC017F1C7C}" presName="hierRoot2" presStyleCnt="0">
        <dgm:presLayoutVars>
          <dgm:hierBranch val="init"/>
        </dgm:presLayoutVars>
      </dgm:prSet>
      <dgm:spPr/>
    </dgm:pt>
    <dgm:pt modelId="{C049DB81-C565-46E6-8BC6-8A142EF1FFBF}" type="pres">
      <dgm:prSet presAssocID="{B8C3861D-D142-4212-B6AA-41BC017F1C7C}" presName="rootComposite" presStyleCnt="0"/>
      <dgm:spPr/>
    </dgm:pt>
    <dgm:pt modelId="{9FEA6995-6773-471F-B7DC-C37F03CC53F4}" type="pres">
      <dgm:prSet presAssocID="{B8C3861D-D142-4212-B6AA-41BC017F1C7C}" presName="rootText" presStyleLbl="node3" presStyleIdx="3" presStyleCnt="9" custScaleX="107469">
        <dgm:presLayoutVars>
          <dgm:chPref val="3"/>
        </dgm:presLayoutVars>
      </dgm:prSet>
      <dgm:spPr/>
    </dgm:pt>
    <dgm:pt modelId="{1403D02A-55B2-4767-BEEA-CA0626194526}" type="pres">
      <dgm:prSet presAssocID="{B8C3861D-D142-4212-B6AA-41BC017F1C7C}" presName="rootConnector" presStyleLbl="node3" presStyleIdx="3" presStyleCnt="9"/>
      <dgm:spPr/>
    </dgm:pt>
    <dgm:pt modelId="{236176BA-C66B-4BFB-9744-0BB500B18783}" type="pres">
      <dgm:prSet presAssocID="{B8C3861D-D142-4212-B6AA-41BC017F1C7C}" presName="hierChild4" presStyleCnt="0"/>
      <dgm:spPr/>
    </dgm:pt>
    <dgm:pt modelId="{1220B1E8-BDA9-47CA-BBE0-C2C88D347FCB}" type="pres">
      <dgm:prSet presAssocID="{B8C3861D-D142-4212-B6AA-41BC017F1C7C}" presName="hierChild5" presStyleCnt="0"/>
      <dgm:spPr/>
    </dgm:pt>
    <dgm:pt modelId="{CE48D88A-A773-40D6-B984-59D2078701CF}" type="pres">
      <dgm:prSet presAssocID="{E6656E0E-4D79-46CE-ADDC-740567C3DDB4}" presName="Name37" presStyleLbl="parChTrans1D3" presStyleIdx="4" presStyleCnt="9"/>
      <dgm:spPr/>
    </dgm:pt>
    <dgm:pt modelId="{4EC8549D-3310-42E5-B263-529ABA44A129}" type="pres">
      <dgm:prSet presAssocID="{54684915-0D33-4766-96D4-E0B009527D22}" presName="hierRoot2" presStyleCnt="0">
        <dgm:presLayoutVars>
          <dgm:hierBranch val="init"/>
        </dgm:presLayoutVars>
      </dgm:prSet>
      <dgm:spPr/>
    </dgm:pt>
    <dgm:pt modelId="{D70F0C65-377E-4B17-AFF0-82C1B5714DC5}" type="pres">
      <dgm:prSet presAssocID="{54684915-0D33-4766-96D4-E0B009527D22}" presName="rootComposite" presStyleCnt="0"/>
      <dgm:spPr/>
    </dgm:pt>
    <dgm:pt modelId="{3C7CC51E-541E-40CE-BDFF-7757D1FF1999}" type="pres">
      <dgm:prSet presAssocID="{54684915-0D33-4766-96D4-E0B009527D22}" presName="rootText" presStyleLbl="node3" presStyleIdx="4" presStyleCnt="9" custScaleX="107469">
        <dgm:presLayoutVars>
          <dgm:chPref val="3"/>
        </dgm:presLayoutVars>
      </dgm:prSet>
      <dgm:spPr/>
    </dgm:pt>
    <dgm:pt modelId="{347E48D2-3E2B-40F5-947A-BEEA5A22C739}" type="pres">
      <dgm:prSet presAssocID="{54684915-0D33-4766-96D4-E0B009527D22}" presName="rootConnector" presStyleLbl="node3" presStyleIdx="4" presStyleCnt="9"/>
      <dgm:spPr/>
    </dgm:pt>
    <dgm:pt modelId="{9A465AE1-DF7D-454F-B0C5-CB1AEC4B5FCD}" type="pres">
      <dgm:prSet presAssocID="{54684915-0D33-4766-96D4-E0B009527D22}" presName="hierChild4" presStyleCnt="0"/>
      <dgm:spPr/>
    </dgm:pt>
    <dgm:pt modelId="{E4F45D54-8477-417A-A8A0-A9FA1A39C0A4}" type="pres">
      <dgm:prSet presAssocID="{54684915-0D33-4766-96D4-E0B009527D22}" presName="hierChild5" presStyleCnt="0"/>
      <dgm:spPr/>
    </dgm:pt>
    <dgm:pt modelId="{71E3A59E-5051-4F75-85E3-8FB071E1210B}" type="pres">
      <dgm:prSet presAssocID="{618F405C-5B67-474E-A6D1-E46EB0BADFA9}" presName="Name37" presStyleLbl="parChTrans1D3" presStyleIdx="5" presStyleCnt="9"/>
      <dgm:spPr/>
    </dgm:pt>
    <dgm:pt modelId="{502EF180-8D13-4B04-9DAC-9987BAF6D267}" type="pres">
      <dgm:prSet presAssocID="{5888B85E-6E70-407D-9E62-9F779E082171}" presName="hierRoot2" presStyleCnt="0">
        <dgm:presLayoutVars>
          <dgm:hierBranch val="init"/>
        </dgm:presLayoutVars>
      </dgm:prSet>
      <dgm:spPr/>
    </dgm:pt>
    <dgm:pt modelId="{652CA092-AB20-4B61-AA6B-CA9367EBA80A}" type="pres">
      <dgm:prSet presAssocID="{5888B85E-6E70-407D-9E62-9F779E082171}" presName="rootComposite" presStyleCnt="0"/>
      <dgm:spPr/>
    </dgm:pt>
    <dgm:pt modelId="{435FF299-799A-4E5A-804C-4BE28DAA2D49}" type="pres">
      <dgm:prSet presAssocID="{5888B85E-6E70-407D-9E62-9F779E082171}" presName="rootText" presStyleLbl="node3" presStyleIdx="5" presStyleCnt="9">
        <dgm:presLayoutVars>
          <dgm:chPref val="3"/>
        </dgm:presLayoutVars>
      </dgm:prSet>
      <dgm:spPr/>
    </dgm:pt>
    <dgm:pt modelId="{BD3BDF4C-86F0-4AEB-A8FC-675FA0E34676}" type="pres">
      <dgm:prSet presAssocID="{5888B85E-6E70-407D-9E62-9F779E082171}" presName="rootConnector" presStyleLbl="node3" presStyleIdx="5" presStyleCnt="9"/>
      <dgm:spPr/>
    </dgm:pt>
    <dgm:pt modelId="{2E74EE03-583B-4035-A284-74485C01E3C6}" type="pres">
      <dgm:prSet presAssocID="{5888B85E-6E70-407D-9E62-9F779E082171}" presName="hierChild4" presStyleCnt="0"/>
      <dgm:spPr/>
    </dgm:pt>
    <dgm:pt modelId="{DA1556D1-8B60-40F5-9C4A-5F24962B994D}" type="pres">
      <dgm:prSet presAssocID="{5888B85E-6E70-407D-9E62-9F779E082171}" presName="hierChild5" presStyleCnt="0"/>
      <dgm:spPr/>
    </dgm:pt>
    <dgm:pt modelId="{9E619670-A232-470F-BC07-1AAEAEF82E6F}" type="pres">
      <dgm:prSet presAssocID="{8CD29132-64D7-4D9D-87A9-FB265F239FD5}" presName="hierChild5" presStyleCnt="0"/>
      <dgm:spPr/>
    </dgm:pt>
    <dgm:pt modelId="{175A0E61-15AF-4AFF-BCCE-113D487E95E8}" type="pres">
      <dgm:prSet presAssocID="{E67CE950-3EC4-41F9-B429-7BB945CAC926}" presName="Name37" presStyleLbl="parChTrans1D2" presStyleIdx="2" presStyleCnt="3"/>
      <dgm:spPr/>
    </dgm:pt>
    <dgm:pt modelId="{6C1CECE8-C94E-43F7-9700-67C996829CC6}" type="pres">
      <dgm:prSet presAssocID="{BB3D1461-381F-4FAC-8D8F-0E3967CB1765}" presName="hierRoot2" presStyleCnt="0">
        <dgm:presLayoutVars>
          <dgm:hierBranch val="init"/>
        </dgm:presLayoutVars>
      </dgm:prSet>
      <dgm:spPr/>
    </dgm:pt>
    <dgm:pt modelId="{2A1B58CC-926C-4456-9BAF-20564D9CDEEA}" type="pres">
      <dgm:prSet presAssocID="{BB3D1461-381F-4FAC-8D8F-0E3967CB1765}" presName="rootComposite" presStyleCnt="0"/>
      <dgm:spPr/>
    </dgm:pt>
    <dgm:pt modelId="{B763CA01-D692-4F6A-95FC-8C6CD2F446F1}" type="pres">
      <dgm:prSet presAssocID="{BB3D1461-381F-4FAC-8D8F-0E3967CB1765}" presName="rootText" presStyleLbl="node2" presStyleIdx="2" presStyleCnt="3" custScaleX="165033">
        <dgm:presLayoutVars>
          <dgm:chPref val="3"/>
        </dgm:presLayoutVars>
      </dgm:prSet>
      <dgm:spPr/>
    </dgm:pt>
    <dgm:pt modelId="{AA38B249-2DEA-451E-8ED6-DDEF327FFA05}" type="pres">
      <dgm:prSet presAssocID="{BB3D1461-381F-4FAC-8D8F-0E3967CB1765}" presName="rootConnector" presStyleLbl="node2" presStyleIdx="2" presStyleCnt="3"/>
      <dgm:spPr/>
    </dgm:pt>
    <dgm:pt modelId="{0F8C225C-8984-41BC-83A5-AC4D6D938CB5}" type="pres">
      <dgm:prSet presAssocID="{BB3D1461-381F-4FAC-8D8F-0E3967CB1765}" presName="hierChild4" presStyleCnt="0"/>
      <dgm:spPr/>
    </dgm:pt>
    <dgm:pt modelId="{1A8AD18B-D329-4FF8-A8F5-3D043AA2E1AA}" type="pres">
      <dgm:prSet presAssocID="{76B3FBA0-DBC9-40D0-8382-FCA7419C41E9}" presName="Name37" presStyleLbl="parChTrans1D3" presStyleIdx="6" presStyleCnt="9"/>
      <dgm:spPr/>
    </dgm:pt>
    <dgm:pt modelId="{432B9AB7-10EE-4203-B17C-DB59FD28E2FB}" type="pres">
      <dgm:prSet presAssocID="{32B75D6B-975F-4F47-BE11-DBB18F18D658}" presName="hierRoot2" presStyleCnt="0">
        <dgm:presLayoutVars>
          <dgm:hierBranch val="init"/>
        </dgm:presLayoutVars>
      </dgm:prSet>
      <dgm:spPr/>
    </dgm:pt>
    <dgm:pt modelId="{1F5173E6-1B2B-4B96-ACDE-5B373DF38552}" type="pres">
      <dgm:prSet presAssocID="{32B75D6B-975F-4F47-BE11-DBB18F18D658}" presName="rootComposite" presStyleCnt="0"/>
      <dgm:spPr/>
    </dgm:pt>
    <dgm:pt modelId="{C4025D1D-CFA7-49E9-AFA8-90B7BFF81220}" type="pres">
      <dgm:prSet presAssocID="{32B75D6B-975F-4F47-BE11-DBB18F18D658}" presName="rootText" presStyleLbl="node3" presStyleIdx="6" presStyleCnt="9" custScaleX="107469">
        <dgm:presLayoutVars>
          <dgm:chPref val="3"/>
        </dgm:presLayoutVars>
      </dgm:prSet>
      <dgm:spPr/>
    </dgm:pt>
    <dgm:pt modelId="{5F5098CA-ABA4-4841-9B64-9BEC712244C2}" type="pres">
      <dgm:prSet presAssocID="{32B75D6B-975F-4F47-BE11-DBB18F18D658}" presName="rootConnector" presStyleLbl="node3" presStyleIdx="6" presStyleCnt="9"/>
      <dgm:spPr/>
    </dgm:pt>
    <dgm:pt modelId="{97E239DD-4211-45AC-ACEF-3309116C84B8}" type="pres">
      <dgm:prSet presAssocID="{32B75D6B-975F-4F47-BE11-DBB18F18D658}" presName="hierChild4" presStyleCnt="0"/>
      <dgm:spPr/>
    </dgm:pt>
    <dgm:pt modelId="{2CDBC24D-D35F-4882-B22E-34D9C325B1A3}" type="pres">
      <dgm:prSet presAssocID="{32B75D6B-975F-4F47-BE11-DBB18F18D658}" presName="hierChild5" presStyleCnt="0"/>
      <dgm:spPr/>
    </dgm:pt>
    <dgm:pt modelId="{D766BBAA-4CFE-411F-97C4-0883B8AF4CFF}" type="pres">
      <dgm:prSet presAssocID="{AFA24326-0295-4153-9566-824C4F4793BC}" presName="Name37" presStyleLbl="parChTrans1D3" presStyleIdx="7" presStyleCnt="9"/>
      <dgm:spPr/>
    </dgm:pt>
    <dgm:pt modelId="{1CFBA35D-36FC-40B0-A067-EF971CB245D6}" type="pres">
      <dgm:prSet presAssocID="{6E842756-1D0A-40A0-AE13-E2D5332E631B}" presName="hierRoot2" presStyleCnt="0">
        <dgm:presLayoutVars>
          <dgm:hierBranch val="init"/>
        </dgm:presLayoutVars>
      </dgm:prSet>
      <dgm:spPr/>
    </dgm:pt>
    <dgm:pt modelId="{94E08E00-D590-477D-B8B1-2E85DBA27F4C}" type="pres">
      <dgm:prSet presAssocID="{6E842756-1D0A-40A0-AE13-E2D5332E631B}" presName="rootComposite" presStyleCnt="0"/>
      <dgm:spPr/>
    </dgm:pt>
    <dgm:pt modelId="{23E286D5-E421-4D86-8B18-D6247CBF3D94}" type="pres">
      <dgm:prSet presAssocID="{6E842756-1D0A-40A0-AE13-E2D5332E631B}" presName="rootText" presStyleLbl="node3" presStyleIdx="7" presStyleCnt="9" custScaleX="107469">
        <dgm:presLayoutVars>
          <dgm:chPref val="3"/>
        </dgm:presLayoutVars>
      </dgm:prSet>
      <dgm:spPr/>
    </dgm:pt>
    <dgm:pt modelId="{83E98244-B3A3-49C5-B9B9-34CF93C83FE1}" type="pres">
      <dgm:prSet presAssocID="{6E842756-1D0A-40A0-AE13-E2D5332E631B}" presName="rootConnector" presStyleLbl="node3" presStyleIdx="7" presStyleCnt="9"/>
      <dgm:spPr/>
    </dgm:pt>
    <dgm:pt modelId="{A954BB62-D175-4DDF-AE71-DBA8C19B5C20}" type="pres">
      <dgm:prSet presAssocID="{6E842756-1D0A-40A0-AE13-E2D5332E631B}" presName="hierChild4" presStyleCnt="0"/>
      <dgm:spPr/>
    </dgm:pt>
    <dgm:pt modelId="{75F1D794-01F8-4AA9-BE18-0C0C68EFB302}" type="pres">
      <dgm:prSet presAssocID="{6E842756-1D0A-40A0-AE13-E2D5332E631B}" presName="hierChild5" presStyleCnt="0"/>
      <dgm:spPr/>
    </dgm:pt>
    <dgm:pt modelId="{548E1A01-5B53-436C-8293-C28482EEC0B8}" type="pres">
      <dgm:prSet presAssocID="{F5DA46B6-6B1B-4D0C-BCC5-85F2A0290FD0}" presName="Name37" presStyleLbl="parChTrans1D3" presStyleIdx="8" presStyleCnt="9"/>
      <dgm:spPr/>
    </dgm:pt>
    <dgm:pt modelId="{116A5E32-3C92-48A9-85F6-86CFA61EA4F2}" type="pres">
      <dgm:prSet presAssocID="{F7B29F09-73A6-48CD-B7D8-AD5595BAE6B3}" presName="hierRoot2" presStyleCnt="0">
        <dgm:presLayoutVars>
          <dgm:hierBranch val="init"/>
        </dgm:presLayoutVars>
      </dgm:prSet>
      <dgm:spPr/>
    </dgm:pt>
    <dgm:pt modelId="{C261BDA2-F23D-4C45-8C95-32012AAD90DE}" type="pres">
      <dgm:prSet presAssocID="{F7B29F09-73A6-48CD-B7D8-AD5595BAE6B3}" presName="rootComposite" presStyleCnt="0"/>
      <dgm:spPr/>
    </dgm:pt>
    <dgm:pt modelId="{41E40406-9346-4715-AF08-CAE5F78D74E0}" type="pres">
      <dgm:prSet presAssocID="{F7B29F09-73A6-48CD-B7D8-AD5595BAE6B3}" presName="rootText" presStyleLbl="node3" presStyleIdx="8" presStyleCnt="9">
        <dgm:presLayoutVars>
          <dgm:chPref val="3"/>
        </dgm:presLayoutVars>
      </dgm:prSet>
      <dgm:spPr/>
    </dgm:pt>
    <dgm:pt modelId="{DF1382D3-9EEC-46A9-BD07-9472BEFFE0A2}" type="pres">
      <dgm:prSet presAssocID="{F7B29F09-73A6-48CD-B7D8-AD5595BAE6B3}" presName="rootConnector" presStyleLbl="node3" presStyleIdx="8" presStyleCnt="9"/>
      <dgm:spPr/>
    </dgm:pt>
    <dgm:pt modelId="{8A447EB2-7DBD-4F4E-92AB-7844B57F3DFA}" type="pres">
      <dgm:prSet presAssocID="{F7B29F09-73A6-48CD-B7D8-AD5595BAE6B3}" presName="hierChild4" presStyleCnt="0"/>
      <dgm:spPr/>
    </dgm:pt>
    <dgm:pt modelId="{FC01A51D-0F96-41E9-8DBF-9D30DE377FAC}" type="pres">
      <dgm:prSet presAssocID="{F7B29F09-73A6-48CD-B7D8-AD5595BAE6B3}" presName="hierChild5" presStyleCnt="0"/>
      <dgm:spPr/>
    </dgm:pt>
    <dgm:pt modelId="{66D91DEA-6FC5-4EBB-8E65-D3A2C96AE263}" type="pres">
      <dgm:prSet presAssocID="{BB3D1461-381F-4FAC-8D8F-0E3967CB1765}" presName="hierChild5" presStyleCnt="0"/>
      <dgm:spPr/>
    </dgm:pt>
    <dgm:pt modelId="{CCE29EDC-CA51-48A8-A8F9-3D60C64D517B}" type="pres">
      <dgm:prSet presAssocID="{D8A10D20-C5A8-4600-8418-CEA2BCF7A0AA}" presName="hierChild3" presStyleCnt="0"/>
      <dgm:spPr/>
    </dgm:pt>
  </dgm:ptLst>
  <dgm:cxnLst>
    <dgm:cxn modelId="{EBA8F600-C7A3-498D-8E00-C633F2CA2B4D}" type="presOf" srcId="{32B75D6B-975F-4F47-BE11-DBB18F18D658}" destId="{5F5098CA-ABA4-4841-9B64-9BEC712244C2}" srcOrd="1" destOrd="0" presId="urn:microsoft.com/office/officeart/2005/8/layout/orgChart1"/>
    <dgm:cxn modelId="{63731103-6AB1-454C-90CF-BBB04056B884}" srcId="{BB3D1461-381F-4FAC-8D8F-0E3967CB1765}" destId="{32B75D6B-975F-4F47-BE11-DBB18F18D658}" srcOrd="0" destOrd="0" parTransId="{76B3FBA0-DBC9-40D0-8382-FCA7419C41E9}" sibTransId="{F153D385-B81D-4934-8AAC-1330F3EF1DDB}"/>
    <dgm:cxn modelId="{F2AA7505-AE43-4AB8-8152-98CC1C8ADBAE}" type="presOf" srcId="{756BC163-04F0-4ECF-9D53-28C28305741A}" destId="{EB13A4F4-6495-44C6-AE18-00A602AE9D98}" srcOrd="0" destOrd="0" presId="urn:microsoft.com/office/officeart/2005/8/layout/orgChart1"/>
    <dgm:cxn modelId="{4736A307-00EF-4C2B-9A1E-7C60EFE8DD67}" type="presOf" srcId="{FEFA25F2-F601-48A4-BBC7-6A3BB4C85F66}" destId="{2FF57858-FEC5-4CEE-A92A-93F279054373}" srcOrd="1" destOrd="0" presId="urn:microsoft.com/office/officeart/2005/8/layout/orgChart1"/>
    <dgm:cxn modelId="{42398A16-BA1D-47E6-A215-D3FF63AB1D84}" srcId="{FEFA25F2-F601-48A4-BBC7-6A3BB4C85F66}" destId="{FB4ADF2C-934D-416C-8B4E-2F2D052993EB}" srcOrd="2" destOrd="0" parTransId="{756BC163-04F0-4ECF-9D53-28C28305741A}" sibTransId="{27DB9967-B707-41B0-BA52-727936A71D03}"/>
    <dgm:cxn modelId="{4779711B-A186-4F3A-9E9D-5B6ACEFA89B6}" srcId="{D8A10D20-C5A8-4600-8418-CEA2BCF7A0AA}" destId="{8CD29132-64D7-4D9D-87A9-FB265F239FD5}" srcOrd="1" destOrd="0" parTransId="{3ADF8373-BC8C-402C-8647-AB72E472FE15}" sibTransId="{8E21EAFD-670C-4433-A64C-F25534A51AD8}"/>
    <dgm:cxn modelId="{624C8B1D-8DF6-416E-BBD8-A96F8B6CEEE5}" type="presOf" srcId="{54684915-0D33-4766-96D4-E0B009527D22}" destId="{347E48D2-3E2B-40F5-947A-BEEA5A22C739}" srcOrd="1" destOrd="0" presId="urn:microsoft.com/office/officeart/2005/8/layout/orgChart1"/>
    <dgm:cxn modelId="{0419C51D-73EF-4A0C-B12E-729A302911B2}" type="presOf" srcId="{FA0FFF3D-4C97-44F5-BDD4-96031E8E51B6}" destId="{5E7552A0-370D-4C49-841F-70A019A292FC}" srcOrd="0" destOrd="0" presId="urn:microsoft.com/office/officeart/2005/8/layout/orgChart1"/>
    <dgm:cxn modelId="{29D94021-9F00-4F3A-814F-6B23D0ED71B6}" srcId="{FEFA25F2-F601-48A4-BBC7-6A3BB4C85F66}" destId="{323B1C30-C087-42E8-87A2-84290CEA5ADE}" srcOrd="0" destOrd="0" parTransId="{0FA5F454-DFAB-4917-A9AD-F04D518A34E1}" sibTransId="{C69A7918-0A68-4472-8665-A23BD3ECF39B}"/>
    <dgm:cxn modelId="{FAEFC222-7F28-49F4-90D5-98A9FD50EB10}" type="presOf" srcId="{323B1C30-C087-42E8-87A2-84290CEA5ADE}" destId="{FC8D8AC1-41FD-4C3F-A683-8B927AECCD2B}" srcOrd="0" destOrd="0" presId="urn:microsoft.com/office/officeart/2005/8/layout/orgChart1"/>
    <dgm:cxn modelId="{EE151A2E-4A23-41E3-A35A-49B33C97B560}" type="presOf" srcId="{B8C3861D-D142-4212-B6AA-41BC017F1C7C}" destId="{9FEA6995-6773-471F-B7DC-C37F03CC53F4}" srcOrd="0" destOrd="0" presId="urn:microsoft.com/office/officeart/2005/8/layout/orgChart1"/>
    <dgm:cxn modelId="{10961736-6F9C-439D-BDAE-DF02AD44BEFC}" type="presOf" srcId="{F5DA46B6-6B1B-4D0C-BCC5-85F2A0290FD0}" destId="{548E1A01-5B53-436C-8293-C28482EEC0B8}" srcOrd="0" destOrd="0" presId="urn:microsoft.com/office/officeart/2005/8/layout/orgChart1"/>
    <dgm:cxn modelId="{2943B45E-FA90-4A42-A2CB-AD94695A9736}" type="presOf" srcId="{D8A10D20-C5A8-4600-8418-CEA2BCF7A0AA}" destId="{17BFAC1D-2C2C-441C-9DC5-A04E1E5AC976}" srcOrd="1" destOrd="0" presId="urn:microsoft.com/office/officeart/2005/8/layout/orgChart1"/>
    <dgm:cxn modelId="{CC5B7963-734C-4E94-9ACC-73DA8847E662}" type="presOf" srcId="{BB3D1461-381F-4FAC-8D8F-0E3967CB1765}" destId="{AA38B249-2DEA-451E-8ED6-DDEF327FFA05}" srcOrd="1" destOrd="0" presId="urn:microsoft.com/office/officeart/2005/8/layout/orgChart1"/>
    <dgm:cxn modelId="{8E5E9C46-6663-4BBD-9636-FA94F3D490AF}" type="presOf" srcId="{618F405C-5B67-474E-A6D1-E46EB0BADFA9}" destId="{71E3A59E-5051-4F75-85E3-8FB071E1210B}" srcOrd="0" destOrd="0" presId="urn:microsoft.com/office/officeart/2005/8/layout/orgChart1"/>
    <dgm:cxn modelId="{220AE366-BEEB-4772-8E50-A1990BE60CFA}" srcId="{8CD29132-64D7-4D9D-87A9-FB265F239FD5}" destId="{B8C3861D-D142-4212-B6AA-41BC017F1C7C}" srcOrd="0" destOrd="0" parTransId="{FA0FFF3D-4C97-44F5-BDD4-96031E8E51B6}" sibTransId="{CA58FF62-3ED8-4D54-A61C-3056F1266598}"/>
    <dgm:cxn modelId="{949E3349-197E-4743-8F9D-AE9490F4A97C}" type="presOf" srcId="{FEFA25F2-F601-48A4-BBC7-6A3BB4C85F66}" destId="{A3D177B9-14C4-4FD2-B5FB-7379D0DD0D31}" srcOrd="0" destOrd="0" presId="urn:microsoft.com/office/officeart/2005/8/layout/orgChart1"/>
    <dgm:cxn modelId="{0BD84D69-06D5-4232-B0F8-1814C81DC2F8}" type="presOf" srcId="{5888B85E-6E70-407D-9E62-9F779E082171}" destId="{435FF299-799A-4E5A-804C-4BE28DAA2D49}" srcOrd="0" destOrd="0" presId="urn:microsoft.com/office/officeart/2005/8/layout/orgChart1"/>
    <dgm:cxn modelId="{BA79D94A-B95D-4E49-86A9-DA73973B7D41}" srcId="{D8A10D20-C5A8-4600-8418-CEA2BCF7A0AA}" destId="{FEFA25F2-F601-48A4-BBC7-6A3BB4C85F66}" srcOrd="0" destOrd="0" parTransId="{ACF84FD6-EEC7-460F-B31F-748BD157BD48}" sibTransId="{230B59E1-455C-4A6D-BCC6-011BC6421E28}"/>
    <dgm:cxn modelId="{A9F4C14E-4D60-46DC-A851-8D531B490778}" type="presOf" srcId="{8CD29132-64D7-4D9D-87A9-FB265F239FD5}" destId="{6AA59A60-FE92-4976-BCC9-61D4D6B2C639}" srcOrd="0" destOrd="0" presId="urn:microsoft.com/office/officeart/2005/8/layout/orgChart1"/>
    <dgm:cxn modelId="{E89DDA6E-EB8A-4F27-8E47-DDAD556D3105}" type="presOf" srcId="{5888B85E-6E70-407D-9E62-9F779E082171}" destId="{BD3BDF4C-86F0-4AEB-A8FC-675FA0E34676}" srcOrd="1" destOrd="0" presId="urn:microsoft.com/office/officeart/2005/8/layout/orgChart1"/>
    <dgm:cxn modelId="{15140D4F-389B-4A59-AB02-242A3EAA9E53}" srcId="{D8A10D20-C5A8-4600-8418-CEA2BCF7A0AA}" destId="{BB3D1461-381F-4FAC-8D8F-0E3967CB1765}" srcOrd="2" destOrd="0" parTransId="{E67CE950-3EC4-41F9-B429-7BB945CAC926}" sibTransId="{E347E02F-C63C-4014-831A-7EA05C021A3D}"/>
    <dgm:cxn modelId="{74B19970-3D2C-4CB7-9DCE-AEC70AD6EE6C}" type="presOf" srcId="{B8C3861D-D142-4212-B6AA-41BC017F1C7C}" destId="{1403D02A-55B2-4767-BEEA-CA0626194526}" srcOrd="1" destOrd="0" presId="urn:microsoft.com/office/officeart/2005/8/layout/orgChart1"/>
    <dgm:cxn modelId="{90016E71-0382-4026-B7B3-576089307A04}" type="presOf" srcId="{14DC90BB-22E1-48F6-844E-89DD07917C91}" destId="{51C0E768-00FD-4055-86FE-773FE6CAB90B}" srcOrd="0" destOrd="0" presId="urn:microsoft.com/office/officeart/2005/8/layout/orgChart1"/>
    <dgm:cxn modelId="{26290172-002D-436B-A7B8-DD26B12B245E}" type="presOf" srcId="{BB3D1461-381F-4FAC-8D8F-0E3967CB1765}" destId="{B763CA01-D692-4F6A-95FC-8C6CD2F446F1}" srcOrd="0" destOrd="0" presId="urn:microsoft.com/office/officeart/2005/8/layout/orgChart1"/>
    <dgm:cxn modelId="{E5C19973-6A48-44F3-9B0D-E7EDAB713864}" type="presOf" srcId="{8CD29132-64D7-4D9D-87A9-FB265F239FD5}" destId="{4F9BB0E4-D4EA-45EC-8ABE-D10737DBDC91}" srcOrd="1" destOrd="0" presId="urn:microsoft.com/office/officeart/2005/8/layout/orgChart1"/>
    <dgm:cxn modelId="{3A631479-3081-4E0E-A20D-EDF1E3CDAD5A}" srcId="{FEFA25F2-F601-48A4-BBC7-6A3BB4C85F66}" destId="{8BDCFFB6-BCB7-4A81-8949-8C1D67386E93}" srcOrd="1" destOrd="0" parTransId="{14DC90BB-22E1-48F6-844E-89DD07917C91}" sibTransId="{2EC131C2-739C-4164-B877-410D498BEEA7}"/>
    <dgm:cxn modelId="{A174AB7C-5C71-463D-B96A-296D521596A6}" type="presOf" srcId="{F7B29F09-73A6-48CD-B7D8-AD5595BAE6B3}" destId="{41E40406-9346-4715-AF08-CAE5F78D74E0}" srcOrd="0" destOrd="0" presId="urn:microsoft.com/office/officeart/2005/8/layout/orgChart1"/>
    <dgm:cxn modelId="{E55FE280-7862-49FC-BC79-969E5C637B37}" type="presOf" srcId="{3ADF8373-BC8C-402C-8647-AB72E472FE15}" destId="{BA117B9D-69E1-4113-A172-6000C839989F}" srcOrd="0" destOrd="0" presId="urn:microsoft.com/office/officeart/2005/8/layout/orgChart1"/>
    <dgm:cxn modelId="{FBA23983-0ED5-4F6F-8841-08B7FECB2A01}" srcId="{BB3D1461-381F-4FAC-8D8F-0E3967CB1765}" destId="{6E842756-1D0A-40A0-AE13-E2D5332E631B}" srcOrd="1" destOrd="0" parTransId="{AFA24326-0295-4153-9566-824C4F4793BC}" sibTransId="{F3A55507-E991-4A74-8EEE-1FBF40A2B713}"/>
    <dgm:cxn modelId="{A58D918C-6DF5-4E89-80CE-BEFC1076B191}" srcId="{8CD29132-64D7-4D9D-87A9-FB265F239FD5}" destId="{5888B85E-6E70-407D-9E62-9F779E082171}" srcOrd="2" destOrd="0" parTransId="{618F405C-5B67-474E-A6D1-E46EB0BADFA9}" sibTransId="{8EBBF4B9-31F2-4D06-8CA8-C2B4860FD979}"/>
    <dgm:cxn modelId="{4728BD91-0ACF-4F49-9392-C176BAA28258}" type="presOf" srcId="{8BDCFFB6-BCB7-4A81-8949-8C1D67386E93}" destId="{08E2ED3A-31EF-49B7-9FC8-7A361A066944}" srcOrd="1" destOrd="0" presId="urn:microsoft.com/office/officeart/2005/8/layout/orgChart1"/>
    <dgm:cxn modelId="{6029FE91-548E-4496-A04B-F4F44D6811E4}" type="presOf" srcId="{323B1C30-C087-42E8-87A2-84290CEA5ADE}" destId="{CF910BF0-5934-4E75-AB8D-76FDDAACFFFC}" srcOrd="1" destOrd="0" presId="urn:microsoft.com/office/officeart/2005/8/layout/orgChart1"/>
    <dgm:cxn modelId="{DCF9EB95-E124-4554-BCFA-A41881F7B4CD}" type="presOf" srcId="{6E842756-1D0A-40A0-AE13-E2D5332E631B}" destId="{23E286D5-E421-4D86-8B18-D6247CBF3D94}" srcOrd="0" destOrd="0" presId="urn:microsoft.com/office/officeart/2005/8/layout/orgChart1"/>
    <dgm:cxn modelId="{77626C96-F6A9-4A6A-A51F-BF5A4E82B026}" type="presOf" srcId="{76B3FBA0-DBC9-40D0-8382-FCA7419C41E9}" destId="{1A8AD18B-D329-4FF8-A8F5-3D043AA2E1AA}" srcOrd="0" destOrd="0" presId="urn:microsoft.com/office/officeart/2005/8/layout/orgChart1"/>
    <dgm:cxn modelId="{16943797-DE07-4325-966A-A3942B0B52F1}" type="presOf" srcId="{54684915-0D33-4766-96D4-E0B009527D22}" destId="{3C7CC51E-541E-40CE-BDFF-7757D1FF1999}" srcOrd="0" destOrd="0" presId="urn:microsoft.com/office/officeart/2005/8/layout/orgChart1"/>
    <dgm:cxn modelId="{097DAC9C-1D8D-4325-9444-F7AEFA758EBB}" srcId="{8CD29132-64D7-4D9D-87A9-FB265F239FD5}" destId="{54684915-0D33-4766-96D4-E0B009527D22}" srcOrd="1" destOrd="0" parTransId="{E6656E0E-4D79-46CE-ADDC-740567C3DDB4}" sibTransId="{024E92BE-5EF0-4ADA-B896-DF7B0F20BE56}"/>
    <dgm:cxn modelId="{BFB3559F-E4AA-4912-AE65-29CC7F6363C6}" type="presOf" srcId="{AFA24326-0295-4153-9566-824C4F4793BC}" destId="{D766BBAA-4CFE-411F-97C4-0883B8AF4CFF}" srcOrd="0" destOrd="0" presId="urn:microsoft.com/office/officeart/2005/8/layout/orgChart1"/>
    <dgm:cxn modelId="{0EEBF9AA-6078-4245-8F73-DC2C2E1AF43D}" type="presOf" srcId="{700AE16D-61F1-40E8-AF0C-5C8DACCAB857}" destId="{427C0BE9-0145-4262-8EE1-5DE396BA3C69}" srcOrd="0" destOrd="0" presId="urn:microsoft.com/office/officeart/2005/8/layout/orgChart1"/>
    <dgm:cxn modelId="{B62374BC-8EC5-4571-B77C-C70A7A588384}" type="presOf" srcId="{8BDCFFB6-BCB7-4A81-8949-8C1D67386E93}" destId="{E62A23D9-A831-4AD2-BE52-009230C8B7A7}" srcOrd="0" destOrd="0" presId="urn:microsoft.com/office/officeart/2005/8/layout/orgChart1"/>
    <dgm:cxn modelId="{E1525ABC-3D92-4362-B56E-B7CF465069A4}" srcId="{700AE16D-61F1-40E8-AF0C-5C8DACCAB857}" destId="{D8A10D20-C5A8-4600-8418-CEA2BCF7A0AA}" srcOrd="0" destOrd="0" parTransId="{6131C45C-CCEC-41B3-BB40-7137B34DE388}" sibTransId="{73DA6015-6E8E-470C-8568-2463A959B76C}"/>
    <dgm:cxn modelId="{D96923D0-4BD2-4642-8FE9-7F553BA93695}" type="presOf" srcId="{E6656E0E-4D79-46CE-ADDC-740567C3DDB4}" destId="{CE48D88A-A773-40D6-B984-59D2078701CF}" srcOrd="0" destOrd="0" presId="urn:microsoft.com/office/officeart/2005/8/layout/orgChart1"/>
    <dgm:cxn modelId="{8A0CD9D0-23EC-45D6-A7B5-79D7F7D7C724}" type="presOf" srcId="{E67CE950-3EC4-41F9-B429-7BB945CAC926}" destId="{175A0E61-15AF-4AFF-BCCE-113D487E95E8}" srcOrd="0" destOrd="0" presId="urn:microsoft.com/office/officeart/2005/8/layout/orgChart1"/>
    <dgm:cxn modelId="{709DEAD1-4996-4A9B-9154-440035697B9B}" type="presOf" srcId="{FB4ADF2C-934D-416C-8B4E-2F2D052993EB}" destId="{B2C35312-E8ED-418B-8ACB-DD344FABA30B}" srcOrd="0" destOrd="0" presId="urn:microsoft.com/office/officeart/2005/8/layout/orgChart1"/>
    <dgm:cxn modelId="{C311CBD5-5FFD-4E3D-AAE3-D0114618B956}" type="presOf" srcId="{FB4ADF2C-934D-416C-8B4E-2F2D052993EB}" destId="{7C8EAA2B-9EF7-4299-8980-5FE193AC57B1}" srcOrd="1" destOrd="0" presId="urn:microsoft.com/office/officeart/2005/8/layout/orgChart1"/>
    <dgm:cxn modelId="{B9EE6DDB-9C8C-4A63-A35C-77F44F153FA8}" type="presOf" srcId="{0FA5F454-DFAB-4917-A9AD-F04D518A34E1}" destId="{661A7A2A-96DC-4364-B439-597A8C4076F9}" srcOrd="0" destOrd="0" presId="urn:microsoft.com/office/officeart/2005/8/layout/orgChart1"/>
    <dgm:cxn modelId="{C41CCCDD-0324-4F76-B34F-CD03D97D71BD}" type="presOf" srcId="{F7B29F09-73A6-48CD-B7D8-AD5595BAE6B3}" destId="{DF1382D3-9EEC-46A9-BD07-9472BEFFE0A2}" srcOrd="1" destOrd="0" presId="urn:microsoft.com/office/officeart/2005/8/layout/orgChart1"/>
    <dgm:cxn modelId="{01476ADE-0B72-499D-B832-E06773DFDE9E}" srcId="{BB3D1461-381F-4FAC-8D8F-0E3967CB1765}" destId="{F7B29F09-73A6-48CD-B7D8-AD5595BAE6B3}" srcOrd="2" destOrd="0" parTransId="{F5DA46B6-6B1B-4D0C-BCC5-85F2A0290FD0}" sibTransId="{8B459E23-EF90-4302-A1CC-56238647E2F9}"/>
    <dgm:cxn modelId="{F91DDFDE-D40B-45B6-8E9B-A75EA24BEE7B}" type="presOf" srcId="{D8A10D20-C5A8-4600-8418-CEA2BCF7A0AA}" destId="{9CA1B897-A81E-4B6A-B0C4-421E2C9C6577}" srcOrd="0" destOrd="0" presId="urn:microsoft.com/office/officeart/2005/8/layout/orgChart1"/>
    <dgm:cxn modelId="{F53A8CEC-4CA1-463A-8B6B-93A8EE4E3A25}" type="presOf" srcId="{6E842756-1D0A-40A0-AE13-E2D5332E631B}" destId="{83E98244-B3A3-49C5-B9B9-34CF93C83FE1}" srcOrd="1" destOrd="0" presId="urn:microsoft.com/office/officeart/2005/8/layout/orgChart1"/>
    <dgm:cxn modelId="{4EB47AEF-C208-40E2-AD34-18461069986F}" type="presOf" srcId="{32B75D6B-975F-4F47-BE11-DBB18F18D658}" destId="{C4025D1D-CFA7-49E9-AFA8-90B7BFF81220}" srcOrd="0" destOrd="0" presId="urn:microsoft.com/office/officeart/2005/8/layout/orgChart1"/>
    <dgm:cxn modelId="{1BE0C8F9-0CBD-4A21-99C3-4E9A8CA6420B}" type="presOf" srcId="{ACF84FD6-EEC7-460F-B31F-748BD157BD48}" destId="{05B8E807-3B5B-4895-A980-C2C26BA643AE}" srcOrd="0" destOrd="0" presId="urn:microsoft.com/office/officeart/2005/8/layout/orgChart1"/>
    <dgm:cxn modelId="{9F5DA899-629E-4998-BEF9-4E9409237D4F}" type="presParOf" srcId="{427C0BE9-0145-4262-8EE1-5DE396BA3C69}" destId="{13D652FF-E460-41EC-B08C-B6A3C5F558E7}" srcOrd="0" destOrd="0" presId="urn:microsoft.com/office/officeart/2005/8/layout/orgChart1"/>
    <dgm:cxn modelId="{E503E343-496E-4D02-A57F-99A7179A7A78}" type="presParOf" srcId="{13D652FF-E460-41EC-B08C-B6A3C5F558E7}" destId="{0069BAC9-EF65-4630-B699-0A62550CDCFB}" srcOrd="0" destOrd="0" presId="urn:microsoft.com/office/officeart/2005/8/layout/orgChart1"/>
    <dgm:cxn modelId="{4EF882C2-6BFC-4483-8FE3-29DF819752AE}" type="presParOf" srcId="{0069BAC9-EF65-4630-B699-0A62550CDCFB}" destId="{9CA1B897-A81E-4B6A-B0C4-421E2C9C6577}" srcOrd="0" destOrd="0" presId="urn:microsoft.com/office/officeart/2005/8/layout/orgChart1"/>
    <dgm:cxn modelId="{42261A78-BFD3-4E81-B377-85F1A40EF08C}" type="presParOf" srcId="{0069BAC9-EF65-4630-B699-0A62550CDCFB}" destId="{17BFAC1D-2C2C-441C-9DC5-A04E1E5AC976}" srcOrd="1" destOrd="0" presId="urn:microsoft.com/office/officeart/2005/8/layout/orgChart1"/>
    <dgm:cxn modelId="{5F17F298-2712-4AB7-911C-5D5C65A75AD8}" type="presParOf" srcId="{13D652FF-E460-41EC-B08C-B6A3C5F558E7}" destId="{2A5AAF2D-2473-460C-A515-EEACB0193562}" srcOrd="1" destOrd="0" presId="urn:microsoft.com/office/officeart/2005/8/layout/orgChart1"/>
    <dgm:cxn modelId="{4818D3AE-CB07-4518-8FFC-E775A24FCCDC}" type="presParOf" srcId="{2A5AAF2D-2473-460C-A515-EEACB0193562}" destId="{05B8E807-3B5B-4895-A980-C2C26BA643AE}" srcOrd="0" destOrd="0" presId="urn:microsoft.com/office/officeart/2005/8/layout/orgChart1"/>
    <dgm:cxn modelId="{C65374A2-5C49-4F64-A2F3-6CEFEFD75E5F}" type="presParOf" srcId="{2A5AAF2D-2473-460C-A515-EEACB0193562}" destId="{1D420227-0FB5-44E5-B6C7-6EF64DC4A3FB}" srcOrd="1" destOrd="0" presId="urn:microsoft.com/office/officeart/2005/8/layout/orgChart1"/>
    <dgm:cxn modelId="{1CF7D1B9-FFEE-497A-BAF3-6453741EE287}" type="presParOf" srcId="{1D420227-0FB5-44E5-B6C7-6EF64DC4A3FB}" destId="{9879BFA9-5354-4D50-90D3-010DCC1F1788}" srcOrd="0" destOrd="0" presId="urn:microsoft.com/office/officeart/2005/8/layout/orgChart1"/>
    <dgm:cxn modelId="{B40F2EF6-C132-4C0B-AA74-160252220126}" type="presParOf" srcId="{9879BFA9-5354-4D50-90D3-010DCC1F1788}" destId="{A3D177B9-14C4-4FD2-B5FB-7379D0DD0D31}" srcOrd="0" destOrd="0" presId="urn:microsoft.com/office/officeart/2005/8/layout/orgChart1"/>
    <dgm:cxn modelId="{1AF3B549-A261-480B-A24F-FB449835FFC5}" type="presParOf" srcId="{9879BFA9-5354-4D50-90D3-010DCC1F1788}" destId="{2FF57858-FEC5-4CEE-A92A-93F279054373}" srcOrd="1" destOrd="0" presId="urn:microsoft.com/office/officeart/2005/8/layout/orgChart1"/>
    <dgm:cxn modelId="{EB468C87-B90C-4883-AE42-CA6E949F062D}" type="presParOf" srcId="{1D420227-0FB5-44E5-B6C7-6EF64DC4A3FB}" destId="{B49016FF-5AA5-4699-926B-C785BCDFD356}" srcOrd="1" destOrd="0" presId="urn:microsoft.com/office/officeart/2005/8/layout/orgChart1"/>
    <dgm:cxn modelId="{19C942F2-CE6C-4576-871E-7E858C4C9071}" type="presParOf" srcId="{B49016FF-5AA5-4699-926B-C785BCDFD356}" destId="{661A7A2A-96DC-4364-B439-597A8C4076F9}" srcOrd="0" destOrd="0" presId="urn:microsoft.com/office/officeart/2005/8/layout/orgChart1"/>
    <dgm:cxn modelId="{D18400FB-3885-47FD-8DA6-E38CB8D8B24F}" type="presParOf" srcId="{B49016FF-5AA5-4699-926B-C785BCDFD356}" destId="{FE085DED-58DC-492A-B6B0-B09548C95F39}" srcOrd="1" destOrd="0" presId="urn:microsoft.com/office/officeart/2005/8/layout/orgChart1"/>
    <dgm:cxn modelId="{87E1CF0C-EEF9-4F74-8C64-EC7557A43519}" type="presParOf" srcId="{FE085DED-58DC-492A-B6B0-B09548C95F39}" destId="{8E9A4AC0-FE79-4B8E-80A5-0E172E1F259D}" srcOrd="0" destOrd="0" presId="urn:microsoft.com/office/officeart/2005/8/layout/orgChart1"/>
    <dgm:cxn modelId="{67283BB5-9127-413D-AF0F-35DC9B20EE7C}" type="presParOf" srcId="{8E9A4AC0-FE79-4B8E-80A5-0E172E1F259D}" destId="{FC8D8AC1-41FD-4C3F-A683-8B927AECCD2B}" srcOrd="0" destOrd="0" presId="urn:microsoft.com/office/officeart/2005/8/layout/orgChart1"/>
    <dgm:cxn modelId="{9D1EAEF4-2E4B-470A-845C-4E32B3CC49E1}" type="presParOf" srcId="{8E9A4AC0-FE79-4B8E-80A5-0E172E1F259D}" destId="{CF910BF0-5934-4E75-AB8D-76FDDAACFFFC}" srcOrd="1" destOrd="0" presId="urn:microsoft.com/office/officeart/2005/8/layout/orgChart1"/>
    <dgm:cxn modelId="{4499FF07-6956-4F3C-BEF3-708B576A1879}" type="presParOf" srcId="{FE085DED-58DC-492A-B6B0-B09548C95F39}" destId="{10C6E39B-1B1E-4665-AF1E-4BD7CA76844E}" srcOrd="1" destOrd="0" presId="urn:microsoft.com/office/officeart/2005/8/layout/orgChart1"/>
    <dgm:cxn modelId="{146DAB28-4B12-4566-B463-B7A019D1000B}" type="presParOf" srcId="{FE085DED-58DC-492A-B6B0-B09548C95F39}" destId="{8EF04B2E-1735-492D-A36C-87D4EF9AFDD3}" srcOrd="2" destOrd="0" presId="urn:microsoft.com/office/officeart/2005/8/layout/orgChart1"/>
    <dgm:cxn modelId="{4A4D3CA9-7DCD-4F51-B4B8-AC650ECF88A0}" type="presParOf" srcId="{B49016FF-5AA5-4699-926B-C785BCDFD356}" destId="{51C0E768-00FD-4055-86FE-773FE6CAB90B}" srcOrd="2" destOrd="0" presId="urn:microsoft.com/office/officeart/2005/8/layout/orgChart1"/>
    <dgm:cxn modelId="{39F31999-5A9E-4457-B27C-1DE9B9339865}" type="presParOf" srcId="{B49016FF-5AA5-4699-926B-C785BCDFD356}" destId="{9BD7FC8B-61CD-43C1-8CEC-7D3309AFE3C6}" srcOrd="3" destOrd="0" presId="urn:microsoft.com/office/officeart/2005/8/layout/orgChart1"/>
    <dgm:cxn modelId="{07C26090-979C-4372-8CF3-6C2A39707214}" type="presParOf" srcId="{9BD7FC8B-61CD-43C1-8CEC-7D3309AFE3C6}" destId="{8AF58A7F-52D2-45F5-B2A7-107B7008768F}" srcOrd="0" destOrd="0" presId="urn:microsoft.com/office/officeart/2005/8/layout/orgChart1"/>
    <dgm:cxn modelId="{A8E56E25-DCFB-48DA-8F75-CCCB58C39EA5}" type="presParOf" srcId="{8AF58A7F-52D2-45F5-B2A7-107B7008768F}" destId="{E62A23D9-A831-4AD2-BE52-009230C8B7A7}" srcOrd="0" destOrd="0" presId="urn:microsoft.com/office/officeart/2005/8/layout/orgChart1"/>
    <dgm:cxn modelId="{52CAD827-3188-4EC3-B070-FEF30F1C56BD}" type="presParOf" srcId="{8AF58A7F-52D2-45F5-B2A7-107B7008768F}" destId="{08E2ED3A-31EF-49B7-9FC8-7A361A066944}" srcOrd="1" destOrd="0" presId="urn:microsoft.com/office/officeart/2005/8/layout/orgChart1"/>
    <dgm:cxn modelId="{BE4EDD1B-1786-4EB6-AC92-3F8DB533939D}" type="presParOf" srcId="{9BD7FC8B-61CD-43C1-8CEC-7D3309AFE3C6}" destId="{5610F907-B147-491F-A4B7-DD0A6121909D}" srcOrd="1" destOrd="0" presId="urn:microsoft.com/office/officeart/2005/8/layout/orgChart1"/>
    <dgm:cxn modelId="{4B1CB99D-5548-4040-BC62-DF94F24031FF}" type="presParOf" srcId="{9BD7FC8B-61CD-43C1-8CEC-7D3309AFE3C6}" destId="{2DE4E7DF-2FDC-4AC6-971B-0206BB06D803}" srcOrd="2" destOrd="0" presId="urn:microsoft.com/office/officeart/2005/8/layout/orgChart1"/>
    <dgm:cxn modelId="{CA193295-E5C7-4220-990F-7BAE38D7FFCB}" type="presParOf" srcId="{B49016FF-5AA5-4699-926B-C785BCDFD356}" destId="{EB13A4F4-6495-44C6-AE18-00A602AE9D98}" srcOrd="4" destOrd="0" presId="urn:microsoft.com/office/officeart/2005/8/layout/orgChart1"/>
    <dgm:cxn modelId="{27005A63-C4FB-4FA5-A89D-B53EDC61D842}" type="presParOf" srcId="{B49016FF-5AA5-4699-926B-C785BCDFD356}" destId="{87793A43-A9B2-427E-B2F2-AA085AB30950}" srcOrd="5" destOrd="0" presId="urn:microsoft.com/office/officeart/2005/8/layout/orgChart1"/>
    <dgm:cxn modelId="{33AED66A-E087-4ED9-BCC9-810C31DEB4BD}" type="presParOf" srcId="{87793A43-A9B2-427E-B2F2-AA085AB30950}" destId="{C5E75393-1F79-4AD3-A9C8-EEF59B8A712A}" srcOrd="0" destOrd="0" presId="urn:microsoft.com/office/officeart/2005/8/layout/orgChart1"/>
    <dgm:cxn modelId="{6EF80DAC-D339-471E-975F-F97F545EF8DC}" type="presParOf" srcId="{C5E75393-1F79-4AD3-A9C8-EEF59B8A712A}" destId="{B2C35312-E8ED-418B-8ACB-DD344FABA30B}" srcOrd="0" destOrd="0" presId="urn:microsoft.com/office/officeart/2005/8/layout/orgChart1"/>
    <dgm:cxn modelId="{D4B54F7B-4040-4A10-AA0B-778F2847F527}" type="presParOf" srcId="{C5E75393-1F79-4AD3-A9C8-EEF59B8A712A}" destId="{7C8EAA2B-9EF7-4299-8980-5FE193AC57B1}" srcOrd="1" destOrd="0" presId="urn:microsoft.com/office/officeart/2005/8/layout/orgChart1"/>
    <dgm:cxn modelId="{9289A75B-8D2C-4A94-BBAE-85BC04B7FE5F}" type="presParOf" srcId="{87793A43-A9B2-427E-B2F2-AA085AB30950}" destId="{41A50B46-F6DD-4895-BDEC-6A8DA81E0947}" srcOrd="1" destOrd="0" presId="urn:microsoft.com/office/officeart/2005/8/layout/orgChart1"/>
    <dgm:cxn modelId="{8ED313EF-5073-4DDE-83FC-1AC03B216F5D}" type="presParOf" srcId="{87793A43-A9B2-427E-B2F2-AA085AB30950}" destId="{F1AC7071-52F2-4FBD-94B8-4D9DEE955A58}" srcOrd="2" destOrd="0" presId="urn:microsoft.com/office/officeart/2005/8/layout/orgChart1"/>
    <dgm:cxn modelId="{B6106792-D092-430D-82A4-52F8FC0F26C2}" type="presParOf" srcId="{1D420227-0FB5-44E5-B6C7-6EF64DC4A3FB}" destId="{1DF055D2-815C-488C-8835-4E8A4EE2242B}" srcOrd="2" destOrd="0" presId="urn:microsoft.com/office/officeart/2005/8/layout/orgChart1"/>
    <dgm:cxn modelId="{671F99D7-C389-46DA-B371-0222FD3962D4}" type="presParOf" srcId="{2A5AAF2D-2473-460C-A515-EEACB0193562}" destId="{BA117B9D-69E1-4113-A172-6000C839989F}" srcOrd="2" destOrd="0" presId="urn:microsoft.com/office/officeart/2005/8/layout/orgChart1"/>
    <dgm:cxn modelId="{6670B097-E2DF-4C2D-B8B4-8CB8B0F04E75}" type="presParOf" srcId="{2A5AAF2D-2473-460C-A515-EEACB0193562}" destId="{B26E1A2E-94EB-4CFE-B139-892496E1340B}" srcOrd="3" destOrd="0" presId="urn:microsoft.com/office/officeart/2005/8/layout/orgChart1"/>
    <dgm:cxn modelId="{B6619C38-8CDE-43AF-96D3-73114443CD04}" type="presParOf" srcId="{B26E1A2E-94EB-4CFE-B139-892496E1340B}" destId="{C313B9DF-3988-4C6B-94D5-ADB001E71E95}" srcOrd="0" destOrd="0" presId="urn:microsoft.com/office/officeart/2005/8/layout/orgChart1"/>
    <dgm:cxn modelId="{C0DD8DDB-A6BF-4AAE-AFA9-9AC64821318A}" type="presParOf" srcId="{C313B9DF-3988-4C6B-94D5-ADB001E71E95}" destId="{6AA59A60-FE92-4976-BCC9-61D4D6B2C639}" srcOrd="0" destOrd="0" presId="urn:microsoft.com/office/officeart/2005/8/layout/orgChart1"/>
    <dgm:cxn modelId="{FA11D25C-35E9-4A60-B144-D0C323C6792D}" type="presParOf" srcId="{C313B9DF-3988-4C6B-94D5-ADB001E71E95}" destId="{4F9BB0E4-D4EA-45EC-8ABE-D10737DBDC91}" srcOrd="1" destOrd="0" presId="urn:microsoft.com/office/officeart/2005/8/layout/orgChart1"/>
    <dgm:cxn modelId="{7246D910-5162-48C2-9844-5E52778AB27E}" type="presParOf" srcId="{B26E1A2E-94EB-4CFE-B139-892496E1340B}" destId="{75BE39C9-4B29-4D64-BB62-CCAF878CEB9C}" srcOrd="1" destOrd="0" presId="urn:microsoft.com/office/officeart/2005/8/layout/orgChart1"/>
    <dgm:cxn modelId="{274EB807-79D3-4961-8991-835F1B4120AE}" type="presParOf" srcId="{75BE39C9-4B29-4D64-BB62-CCAF878CEB9C}" destId="{5E7552A0-370D-4C49-841F-70A019A292FC}" srcOrd="0" destOrd="0" presId="urn:microsoft.com/office/officeart/2005/8/layout/orgChart1"/>
    <dgm:cxn modelId="{08A534EF-4BCC-4B8D-BC9F-BB45624259BF}" type="presParOf" srcId="{75BE39C9-4B29-4D64-BB62-CCAF878CEB9C}" destId="{79637FDA-0E0E-4544-AB9F-DFAEA71F8C70}" srcOrd="1" destOrd="0" presId="urn:microsoft.com/office/officeart/2005/8/layout/orgChart1"/>
    <dgm:cxn modelId="{0B7E02DF-358C-472C-B46C-6415DE5B22F5}" type="presParOf" srcId="{79637FDA-0E0E-4544-AB9F-DFAEA71F8C70}" destId="{C049DB81-C565-46E6-8BC6-8A142EF1FFBF}" srcOrd="0" destOrd="0" presId="urn:microsoft.com/office/officeart/2005/8/layout/orgChart1"/>
    <dgm:cxn modelId="{B0693A8E-526B-4A40-857A-8D45D29EECD2}" type="presParOf" srcId="{C049DB81-C565-46E6-8BC6-8A142EF1FFBF}" destId="{9FEA6995-6773-471F-B7DC-C37F03CC53F4}" srcOrd="0" destOrd="0" presId="urn:microsoft.com/office/officeart/2005/8/layout/orgChart1"/>
    <dgm:cxn modelId="{0B2ABD85-3657-45C5-BCC2-B70229905D2B}" type="presParOf" srcId="{C049DB81-C565-46E6-8BC6-8A142EF1FFBF}" destId="{1403D02A-55B2-4767-BEEA-CA0626194526}" srcOrd="1" destOrd="0" presId="urn:microsoft.com/office/officeart/2005/8/layout/orgChart1"/>
    <dgm:cxn modelId="{36F3BE22-00A0-4710-90DD-F9AE7A07826C}" type="presParOf" srcId="{79637FDA-0E0E-4544-AB9F-DFAEA71F8C70}" destId="{236176BA-C66B-4BFB-9744-0BB500B18783}" srcOrd="1" destOrd="0" presId="urn:microsoft.com/office/officeart/2005/8/layout/orgChart1"/>
    <dgm:cxn modelId="{D5FDEE39-6ED6-4D39-B6C0-3CDBA89826A2}" type="presParOf" srcId="{79637FDA-0E0E-4544-AB9F-DFAEA71F8C70}" destId="{1220B1E8-BDA9-47CA-BBE0-C2C88D347FCB}" srcOrd="2" destOrd="0" presId="urn:microsoft.com/office/officeart/2005/8/layout/orgChart1"/>
    <dgm:cxn modelId="{74A2A137-C2DB-4F2A-89C8-4176D15B4FDA}" type="presParOf" srcId="{75BE39C9-4B29-4D64-BB62-CCAF878CEB9C}" destId="{CE48D88A-A773-40D6-B984-59D2078701CF}" srcOrd="2" destOrd="0" presId="urn:microsoft.com/office/officeart/2005/8/layout/orgChart1"/>
    <dgm:cxn modelId="{D4155518-2625-4EC1-9C64-7BDADDEE203B}" type="presParOf" srcId="{75BE39C9-4B29-4D64-BB62-CCAF878CEB9C}" destId="{4EC8549D-3310-42E5-B263-529ABA44A129}" srcOrd="3" destOrd="0" presId="urn:microsoft.com/office/officeart/2005/8/layout/orgChart1"/>
    <dgm:cxn modelId="{332B7DEC-09A2-4308-9219-85760F2A4E8E}" type="presParOf" srcId="{4EC8549D-3310-42E5-B263-529ABA44A129}" destId="{D70F0C65-377E-4B17-AFF0-82C1B5714DC5}" srcOrd="0" destOrd="0" presId="urn:microsoft.com/office/officeart/2005/8/layout/orgChart1"/>
    <dgm:cxn modelId="{A976695F-CB17-47BA-96CE-7BE1281949AA}" type="presParOf" srcId="{D70F0C65-377E-4B17-AFF0-82C1B5714DC5}" destId="{3C7CC51E-541E-40CE-BDFF-7757D1FF1999}" srcOrd="0" destOrd="0" presId="urn:microsoft.com/office/officeart/2005/8/layout/orgChart1"/>
    <dgm:cxn modelId="{BCC0FDC4-511D-40BE-B6AE-3DF2007E0125}" type="presParOf" srcId="{D70F0C65-377E-4B17-AFF0-82C1B5714DC5}" destId="{347E48D2-3E2B-40F5-947A-BEEA5A22C739}" srcOrd="1" destOrd="0" presId="urn:microsoft.com/office/officeart/2005/8/layout/orgChart1"/>
    <dgm:cxn modelId="{863BFEE6-99C6-475E-9B25-21ABD753B703}" type="presParOf" srcId="{4EC8549D-3310-42E5-B263-529ABA44A129}" destId="{9A465AE1-DF7D-454F-B0C5-CB1AEC4B5FCD}" srcOrd="1" destOrd="0" presId="urn:microsoft.com/office/officeart/2005/8/layout/orgChart1"/>
    <dgm:cxn modelId="{C60F8DA1-63AF-4937-91B9-16898A6C9116}" type="presParOf" srcId="{4EC8549D-3310-42E5-B263-529ABA44A129}" destId="{E4F45D54-8477-417A-A8A0-A9FA1A39C0A4}" srcOrd="2" destOrd="0" presId="urn:microsoft.com/office/officeart/2005/8/layout/orgChart1"/>
    <dgm:cxn modelId="{9BC2BEDF-E9A4-4AC4-A32D-8C950DF95306}" type="presParOf" srcId="{75BE39C9-4B29-4D64-BB62-CCAF878CEB9C}" destId="{71E3A59E-5051-4F75-85E3-8FB071E1210B}" srcOrd="4" destOrd="0" presId="urn:microsoft.com/office/officeart/2005/8/layout/orgChart1"/>
    <dgm:cxn modelId="{BB734267-6A11-4C46-A159-B07DCAC98768}" type="presParOf" srcId="{75BE39C9-4B29-4D64-BB62-CCAF878CEB9C}" destId="{502EF180-8D13-4B04-9DAC-9987BAF6D267}" srcOrd="5" destOrd="0" presId="urn:microsoft.com/office/officeart/2005/8/layout/orgChart1"/>
    <dgm:cxn modelId="{18E384FA-9EF5-4E94-B088-8FF6EC48C974}" type="presParOf" srcId="{502EF180-8D13-4B04-9DAC-9987BAF6D267}" destId="{652CA092-AB20-4B61-AA6B-CA9367EBA80A}" srcOrd="0" destOrd="0" presId="urn:microsoft.com/office/officeart/2005/8/layout/orgChart1"/>
    <dgm:cxn modelId="{E5391BD2-3BAF-4B76-976F-ECD8C5351D39}" type="presParOf" srcId="{652CA092-AB20-4B61-AA6B-CA9367EBA80A}" destId="{435FF299-799A-4E5A-804C-4BE28DAA2D49}" srcOrd="0" destOrd="0" presId="urn:microsoft.com/office/officeart/2005/8/layout/orgChart1"/>
    <dgm:cxn modelId="{A7CD10E2-288E-4FAC-86ED-03E058547E7D}" type="presParOf" srcId="{652CA092-AB20-4B61-AA6B-CA9367EBA80A}" destId="{BD3BDF4C-86F0-4AEB-A8FC-675FA0E34676}" srcOrd="1" destOrd="0" presId="urn:microsoft.com/office/officeart/2005/8/layout/orgChart1"/>
    <dgm:cxn modelId="{D943A68C-96C1-420A-8F2F-ADB9C04293A9}" type="presParOf" srcId="{502EF180-8D13-4B04-9DAC-9987BAF6D267}" destId="{2E74EE03-583B-4035-A284-74485C01E3C6}" srcOrd="1" destOrd="0" presId="urn:microsoft.com/office/officeart/2005/8/layout/orgChart1"/>
    <dgm:cxn modelId="{D1C2B407-2783-4BE8-9E18-3585B55A886C}" type="presParOf" srcId="{502EF180-8D13-4B04-9DAC-9987BAF6D267}" destId="{DA1556D1-8B60-40F5-9C4A-5F24962B994D}" srcOrd="2" destOrd="0" presId="urn:microsoft.com/office/officeart/2005/8/layout/orgChart1"/>
    <dgm:cxn modelId="{3CEFAC37-D0F6-4A3D-BDCB-00AF624EAF4E}" type="presParOf" srcId="{B26E1A2E-94EB-4CFE-B139-892496E1340B}" destId="{9E619670-A232-470F-BC07-1AAEAEF82E6F}" srcOrd="2" destOrd="0" presId="urn:microsoft.com/office/officeart/2005/8/layout/orgChart1"/>
    <dgm:cxn modelId="{8C1C8CA7-3AC5-4053-87F1-3D0B9DA9686D}" type="presParOf" srcId="{2A5AAF2D-2473-460C-A515-EEACB0193562}" destId="{175A0E61-15AF-4AFF-BCCE-113D487E95E8}" srcOrd="4" destOrd="0" presId="urn:microsoft.com/office/officeart/2005/8/layout/orgChart1"/>
    <dgm:cxn modelId="{30771C22-DAF7-4FBE-B6CF-12561D76C3E4}" type="presParOf" srcId="{2A5AAF2D-2473-460C-A515-EEACB0193562}" destId="{6C1CECE8-C94E-43F7-9700-67C996829CC6}" srcOrd="5" destOrd="0" presId="urn:microsoft.com/office/officeart/2005/8/layout/orgChart1"/>
    <dgm:cxn modelId="{4747F8F1-ED9C-4400-AD5F-71E03FA51485}" type="presParOf" srcId="{6C1CECE8-C94E-43F7-9700-67C996829CC6}" destId="{2A1B58CC-926C-4456-9BAF-20564D9CDEEA}" srcOrd="0" destOrd="0" presId="urn:microsoft.com/office/officeart/2005/8/layout/orgChart1"/>
    <dgm:cxn modelId="{6EED7728-A95D-4BF4-BDDD-8F827DDDE399}" type="presParOf" srcId="{2A1B58CC-926C-4456-9BAF-20564D9CDEEA}" destId="{B763CA01-D692-4F6A-95FC-8C6CD2F446F1}" srcOrd="0" destOrd="0" presId="urn:microsoft.com/office/officeart/2005/8/layout/orgChart1"/>
    <dgm:cxn modelId="{48498D99-5D38-4975-AB86-98F436CF3502}" type="presParOf" srcId="{2A1B58CC-926C-4456-9BAF-20564D9CDEEA}" destId="{AA38B249-2DEA-451E-8ED6-DDEF327FFA05}" srcOrd="1" destOrd="0" presId="urn:microsoft.com/office/officeart/2005/8/layout/orgChart1"/>
    <dgm:cxn modelId="{26567BD9-C30E-4B56-80E1-0C1659EBA5A7}" type="presParOf" srcId="{6C1CECE8-C94E-43F7-9700-67C996829CC6}" destId="{0F8C225C-8984-41BC-83A5-AC4D6D938CB5}" srcOrd="1" destOrd="0" presId="urn:microsoft.com/office/officeart/2005/8/layout/orgChart1"/>
    <dgm:cxn modelId="{BB712730-4E5F-4FD8-B39C-319B27F6EDE2}" type="presParOf" srcId="{0F8C225C-8984-41BC-83A5-AC4D6D938CB5}" destId="{1A8AD18B-D329-4FF8-A8F5-3D043AA2E1AA}" srcOrd="0" destOrd="0" presId="urn:microsoft.com/office/officeart/2005/8/layout/orgChart1"/>
    <dgm:cxn modelId="{8E421237-05EE-4CB0-9F6C-99ACA33FB0C6}" type="presParOf" srcId="{0F8C225C-8984-41BC-83A5-AC4D6D938CB5}" destId="{432B9AB7-10EE-4203-B17C-DB59FD28E2FB}" srcOrd="1" destOrd="0" presId="urn:microsoft.com/office/officeart/2005/8/layout/orgChart1"/>
    <dgm:cxn modelId="{CD9E837D-1DB8-4789-92B0-2102B7177B90}" type="presParOf" srcId="{432B9AB7-10EE-4203-B17C-DB59FD28E2FB}" destId="{1F5173E6-1B2B-4B96-ACDE-5B373DF38552}" srcOrd="0" destOrd="0" presId="urn:microsoft.com/office/officeart/2005/8/layout/orgChart1"/>
    <dgm:cxn modelId="{F02C5E7D-9A2B-421F-A076-D7D2929D0C51}" type="presParOf" srcId="{1F5173E6-1B2B-4B96-ACDE-5B373DF38552}" destId="{C4025D1D-CFA7-49E9-AFA8-90B7BFF81220}" srcOrd="0" destOrd="0" presId="urn:microsoft.com/office/officeart/2005/8/layout/orgChart1"/>
    <dgm:cxn modelId="{B35E60A2-2B45-4CF4-A4C8-126B1534D166}" type="presParOf" srcId="{1F5173E6-1B2B-4B96-ACDE-5B373DF38552}" destId="{5F5098CA-ABA4-4841-9B64-9BEC712244C2}" srcOrd="1" destOrd="0" presId="urn:microsoft.com/office/officeart/2005/8/layout/orgChart1"/>
    <dgm:cxn modelId="{DBA5A57B-E27E-462C-95D0-BCFADF1953C6}" type="presParOf" srcId="{432B9AB7-10EE-4203-B17C-DB59FD28E2FB}" destId="{97E239DD-4211-45AC-ACEF-3309116C84B8}" srcOrd="1" destOrd="0" presId="urn:microsoft.com/office/officeart/2005/8/layout/orgChart1"/>
    <dgm:cxn modelId="{AE15B4A0-3846-4BC2-8C5D-0C54D6239239}" type="presParOf" srcId="{432B9AB7-10EE-4203-B17C-DB59FD28E2FB}" destId="{2CDBC24D-D35F-4882-B22E-34D9C325B1A3}" srcOrd="2" destOrd="0" presId="urn:microsoft.com/office/officeart/2005/8/layout/orgChart1"/>
    <dgm:cxn modelId="{B621DC70-F648-4842-8A73-85D65B177919}" type="presParOf" srcId="{0F8C225C-8984-41BC-83A5-AC4D6D938CB5}" destId="{D766BBAA-4CFE-411F-97C4-0883B8AF4CFF}" srcOrd="2" destOrd="0" presId="urn:microsoft.com/office/officeart/2005/8/layout/orgChart1"/>
    <dgm:cxn modelId="{C565A896-E7A2-4F1C-AE5D-FE366BF42DB0}" type="presParOf" srcId="{0F8C225C-8984-41BC-83A5-AC4D6D938CB5}" destId="{1CFBA35D-36FC-40B0-A067-EF971CB245D6}" srcOrd="3" destOrd="0" presId="urn:microsoft.com/office/officeart/2005/8/layout/orgChart1"/>
    <dgm:cxn modelId="{CEDD2640-FA25-42FD-A5A1-37B11F68AE97}" type="presParOf" srcId="{1CFBA35D-36FC-40B0-A067-EF971CB245D6}" destId="{94E08E00-D590-477D-B8B1-2E85DBA27F4C}" srcOrd="0" destOrd="0" presId="urn:microsoft.com/office/officeart/2005/8/layout/orgChart1"/>
    <dgm:cxn modelId="{D0CFBA93-E519-4CF9-8449-A9C9261638ED}" type="presParOf" srcId="{94E08E00-D590-477D-B8B1-2E85DBA27F4C}" destId="{23E286D5-E421-4D86-8B18-D6247CBF3D94}" srcOrd="0" destOrd="0" presId="urn:microsoft.com/office/officeart/2005/8/layout/orgChart1"/>
    <dgm:cxn modelId="{47AD4F00-6C4A-4E1A-89E8-3FD220A088FC}" type="presParOf" srcId="{94E08E00-D590-477D-B8B1-2E85DBA27F4C}" destId="{83E98244-B3A3-49C5-B9B9-34CF93C83FE1}" srcOrd="1" destOrd="0" presId="urn:microsoft.com/office/officeart/2005/8/layout/orgChart1"/>
    <dgm:cxn modelId="{EE929481-78A3-403F-916E-2AFB7749869C}" type="presParOf" srcId="{1CFBA35D-36FC-40B0-A067-EF971CB245D6}" destId="{A954BB62-D175-4DDF-AE71-DBA8C19B5C20}" srcOrd="1" destOrd="0" presId="urn:microsoft.com/office/officeart/2005/8/layout/orgChart1"/>
    <dgm:cxn modelId="{C1741646-1B59-4045-971B-855130132247}" type="presParOf" srcId="{1CFBA35D-36FC-40B0-A067-EF971CB245D6}" destId="{75F1D794-01F8-4AA9-BE18-0C0C68EFB302}" srcOrd="2" destOrd="0" presId="urn:microsoft.com/office/officeart/2005/8/layout/orgChart1"/>
    <dgm:cxn modelId="{75EB9B06-5065-46F5-B16B-8D8CEE4EDEBB}" type="presParOf" srcId="{0F8C225C-8984-41BC-83A5-AC4D6D938CB5}" destId="{548E1A01-5B53-436C-8293-C28482EEC0B8}" srcOrd="4" destOrd="0" presId="urn:microsoft.com/office/officeart/2005/8/layout/orgChart1"/>
    <dgm:cxn modelId="{08CF6046-A37E-4B04-8E9C-D66E3647F859}" type="presParOf" srcId="{0F8C225C-8984-41BC-83A5-AC4D6D938CB5}" destId="{116A5E32-3C92-48A9-85F6-86CFA61EA4F2}" srcOrd="5" destOrd="0" presId="urn:microsoft.com/office/officeart/2005/8/layout/orgChart1"/>
    <dgm:cxn modelId="{55AC71B7-9117-4ECC-BE54-B0546AA01F11}" type="presParOf" srcId="{116A5E32-3C92-48A9-85F6-86CFA61EA4F2}" destId="{C261BDA2-F23D-4C45-8C95-32012AAD90DE}" srcOrd="0" destOrd="0" presId="urn:microsoft.com/office/officeart/2005/8/layout/orgChart1"/>
    <dgm:cxn modelId="{62463F6C-8511-43F6-85B4-D84DBFD5AA8F}" type="presParOf" srcId="{C261BDA2-F23D-4C45-8C95-32012AAD90DE}" destId="{41E40406-9346-4715-AF08-CAE5F78D74E0}" srcOrd="0" destOrd="0" presId="urn:microsoft.com/office/officeart/2005/8/layout/orgChart1"/>
    <dgm:cxn modelId="{3E644C54-ED71-40D3-9FEE-8227CF5A3E1D}" type="presParOf" srcId="{C261BDA2-F23D-4C45-8C95-32012AAD90DE}" destId="{DF1382D3-9EEC-46A9-BD07-9472BEFFE0A2}" srcOrd="1" destOrd="0" presId="urn:microsoft.com/office/officeart/2005/8/layout/orgChart1"/>
    <dgm:cxn modelId="{73A97600-487D-44B7-B5F4-3A52F7DD10CF}" type="presParOf" srcId="{116A5E32-3C92-48A9-85F6-86CFA61EA4F2}" destId="{8A447EB2-7DBD-4F4E-92AB-7844B57F3DFA}" srcOrd="1" destOrd="0" presId="urn:microsoft.com/office/officeart/2005/8/layout/orgChart1"/>
    <dgm:cxn modelId="{1563CEC4-2D0B-42A0-9ED6-6E8E8108E2C0}" type="presParOf" srcId="{116A5E32-3C92-48A9-85F6-86CFA61EA4F2}" destId="{FC01A51D-0F96-41E9-8DBF-9D30DE377FAC}" srcOrd="2" destOrd="0" presId="urn:microsoft.com/office/officeart/2005/8/layout/orgChart1"/>
    <dgm:cxn modelId="{4F792F4B-3C46-4D71-83D5-4DB137AE178D}" type="presParOf" srcId="{6C1CECE8-C94E-43F7-9700-67C996829CC6}" destId="{66D91DEA-6FC5-4EBB-8E65-D3A2C96AE263}" srcOrd="2" destOrd="0" presId="urn:microsoft.com/office/officeart/2005/8/layout/orgChart1"/>
    <dgm:cxn modelId="{858A2083-DA78-4951-9103-468FB936C0E0}" type="presParOf" srcId="{13D652FF-E460-41EC-B08C-B6A3C5F558E7}" destId="{CCE29EDC-CA51-48A8-A8F9-3D60C64D517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00AE16D-61F1-40E8-AF0C-5C8DACCAB857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8A10D20-C5A8-4600-8418-CEA2BCF7A0AA}">
      <dgm:prSet phldrT="[Текст]" custT="1"/>
      <dgm:spPr>
        <a:solidFill>
          <a:srgbClr val="6DFFD9"/>
        </a:solidFill>
      </dgm:spPr>
      <dgm:t>
        <a:bodyPr/>
        <a:lstStyle/>
        <a:p>
          <a:r>
            <a:rPr lang="ru-RU" sz="2000" b="1" dirty="0">
              <a:latin typeface="Verdana" pitchFamily="34" charset="0"/>
              <a:ea typeface="Verdana" pitchFamily="34" charset="0"/>
              <a:cs typeface="Verdana" pitchFamily="34" charset="0"/>
            </a:rPr>
            <a:t>Проектная деятельность</a:t>
          </a:r>
        </a:p>
      </dgm:t>
    </dgm:pt>
    <dgm:pt modelId="{6131C45C-CCEC-41B3-BB40-7137B34DE388}" type="parTrans" cxnId="{E1525ABC-3D92-4362-B56E-B7CF465069A4}">
      <dgm:prSet/>
      <dgm:spPr/>
      <dgm:t>
        <a:bodyPr/>
        <a:lstStyle/>
        <a:p>
          <a:endParaRPr lang="ru-RU"/>
        </a:p>
      </dgm:t>
    </dgm:pt>
    <dgm:pt modelId="{73DA6015-6E8E-470C-8568-2463A959B76C}" type="sibTrans" cxnId="{E1525ABC-3D92-4362-B56E-B7CF465069A4}">
      <dgm:prSet/>
      <dgm:spPr/>
      <dgm:t>
        <a:bodyPr/>
        <a:lstStyle/>
        <a:p>
          <a:endParaRPr lang="ru-RU"/>
        </a:p>
      </dgm:t>
    </dgm:pt>
    <dgm:pt modelId="{FEFA25F2-F601-48A4-BBC7-6A3BB4C85F66}">
      <dgm:prSet phldrT="[Текст]" custT="1"/>
      <dgm:spPr>
        <a:solidFill>
          <a:srgbClr val="6DFFD9"/>
        </a:solidFill>
      </dgm:spPr>
      <dgm:t>
        <a:bodyPr/>
        <a:lstStyle/>
        <a:p>
          <a:r>
            <a:rPr lang="ru-RU" sz="1600" b="1" dirty="0">
              <a:latin typeface="Verdana" pitchFamily="34" charset="0"/>
              <a:ea typeface="Verdana" pitchFamily="34" charset="0"/>
              <a:cs typeface="Verdana" pitchFamily="34" charset="0"/>
            </a:rPr>
            <a:t>бизнес-проекты</a:t>
          </a:r>
        </a:p>
      </dgm:t>
    </dgm:pt>
    <dgm:pt modelId="{ACF84FD6-EEC7-460F-B31F-748BD157BD48}" type="parTrans" cxnId="{BA79D94A-B95D-4E49-86A9-DA73973B7D41}">
      <dgm:prSet/>
      <dgm:spPr/>
      <dgm:t>
        <a:bodyPr/>
        <a:lstStyle/>
        <a:p>
          <a:endParaRPr lang="ru-RU"/>
        </a:p>
      </dgm:t>
    </dgm:pt>
    <dgm:pt modelId="{230B59E1-455C-4A6D-BCC6-011BC6421E28}" type="sibTrans" cxnId="{BA79D94A-B95D-4E49-86A9-DA73973B7D41}">
      <dgm:prSet/>
      <dgm:spPr/>
      <dgm:t>
        <a:bodyPr/>
        <a:lstStyle/>
        <a:p>
          <a:endParaRPr lang="ru-RU"/>
        </a:p>
      </dgm:t>
    </dgm:pt>
    <dgm:pt modelId="{8CD29132-64D7-4D9D-87A9-FB265F239FD5}">
      <dgm:prSet phldrT="[Текст]" custT="1"/>
      <dgm:spPr>
        <a:solidFill>
          <a:srgbClr val="6DFFD9"/>
        </a:solidFill>
      </dgm:spPr>
      <dgm:t>
        <a:bodyPr/>
        <a:lstStyle/>
        <a:p>
          <a:r>
            <a:rPr lang="ru-RU" sz="1600" b="1" dirty="0">
              <a:latin typeface="Verdana" pitchFamily="34" charset="0"/>
              <a:ea typeface="Verdana" pitchFamily="34" charset="0"/>
              <a:cs typeface="Verdana" pitchFamily="34" charset="0"/>
            </a:rPr>
            <a:t>проекты продвижения</a:t>
          </a:r>
        </a:p>
      </dgm:t>
    </dgm:pt>
    <dgm:pt modelId="{3ADF8373-BC8C-402C-8647-AB72E472FE15}" type="parTrans" cxnId="{4779711B-A186-4F3A-9E9D-5B6ACEFA89B6}">
      <dgm:prSet/>
      <dgm:spPr/>
      <dgm:t>
        <a:bodyPr/>
        <a:lstStyle/>
        <a:p>
          <a:endParaRPr lang="ru-RU"/>
        </a:p>
      </dgm:t>
    </dgm:pt>
    <dgm:pt modelId="{8E21EAFD-670C-4433-A64C-F25534A51AD8}" type="sibTrans" cxnId="{4779711B-A186-4F3A-9E9D-5B6ACEFA89B6}">
      <dgm:prSet/>
      <dgm:spPr/>
      <dgm:t>
        <a:bodyPr/>
        <a:lstStyle/>
        <a:p>
          <a:endParaRPr lang="ru-RU"/>
        </a:p>
      </dgm:t>
    </dgm:pt>
    <dgm:pt modelId="{BB3D1461-381F-4FAC-8D8F-0E3967CB1765}">
      <dgm:prSet phldrT="[Текст]" custT="1"/>
      <dgm:spPr>
        <a:solidFill>
          <a:srgbClr val="6DFFD9"/>
        </a:solidFill>
      </dgm:spPr>
      <dgm:t>
        <a:bodyPr/>
        <a:lstStyle/>
        <a:p>
          <a:r>
            <a:rPr lang="ru-RU" sz="1600" b="1" dirty="0">
              <a:latin typeface="Verdana" pitchFamily="34" charset="0"/>
              <a:ea typeface="Verdana" pitchFamily="34" charset="0"/>
              <a:cs typeface="Verdana" pitchFamily="34" charset="0"/>
            </a:rPr>
            <a:t>проекты развития</a:t>
          </a:r>
        </a:p>
      </dgm:t>
    </dgm:pt>
    <dgm:pt modelId="{E67CE950-3EC4-41F9-B429-7BB945CAC926}" type="parTrans" cxnId="{15140D4F-389B-4A59-AB02-242A3EAA9E53}">
      <dgm:prSet/>
      <dgm:spPr/>
      <dgm:t>
        <a:bodyPr/>
        <a:lstStyle/>
        <a:p>
          <a:endParaRPr lang="ru-RU"/>
        </a:p>
      </dgm:t>
    </dgm:pt>
    <dgm:pt modelId="{E347E02F-C63C-4014-831A-7EA05C021A3D}" type="sibTrans" cxnId="{15140D4F-389B-4A59-AB02-242A3EAA9E53}">
      <dgm:prSet/>
      <dgm:spPr/>
      <dgm:t>
        <a:bodyPr/>
        <a:lstStyle/>
        <a:p>
          <a:endParaRPr lang="ru-RU"/>
        </a:p>
      </dgm:t>
    </dgm:pt>
    <dgm:pt modelId="{323B1C30-C087-42E8-87A2-84290CEA5ADE}">
      <dgm:prSet custT="1"/>
      <dgm:spPr>
        <a:solidFill>
          <a:srgbClr val="6DFFD9"/>
        </a:solidFill>
      </dgm:spPr>
      <dgm:t>
        <a:bodyPr/>
        <a:lstStyle/>
        <a:p>
          <a:r>
            <a:rPr lang="ru-RU" sz="1800" b="1" dirty="0"/>
            <a:t>проект «карта преступности»</a:t>
          </a:r>
          <a:endParaRPr lang="ru-RU" sz="18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0FA5F454-DFAB-4917-A9AD-F04D518A34E1}" type="parTrans" cxnId="{29D94021-9F00-4F3A-814F-6B23D0ED71B6}">
      <dgm:prSet/>
      <dgm:spPr/>
      <dgm:t>
        <a:bodyPr/>
        <a:lstStyle/>
        <a:p>
          <a:endParaRPr lang="ru-RU"/>
        </a:p>
      </dgm:t>
    </dgm:pt>
    <dgm:pt modelId="{C69A7918-0A68-4472-8665-A23BD3ECF39B}" type="sibTrans" cxnId="{29D94021-9F00-4F3A-814F-6B23D0ED71B6}">
      <dgm:prSet/>
      <dgm:spPr/>
      <dgm:t>
        <a:bodyPr/>
        <a:lstStyle/>
        <a:p>
          <a:endParaRPr lang="ru-RU"/>
        </a:p>
      </dgm:t>
    </dgm:pt>
    <dgm:pt modelId="{B8C3861D-D142-4212-B6AA-41BC017F1C7C}">
      <dgm:prSet custT="1"/>
      <dgm:spPr>
        <a:solidFill>
          <a:srgbClr val="6DFFD9"/>
        </a:solidFill>
      </dgm:spPr>
      <dgm:t>
        <a:bodyPr/>
        <a:lstStyle/>
        <a:p>
          <a:r>
            <a:rPr lang="ru-RU" sz="1400" b="1" dirty="0">
              <a:latin typeface="Verdana" pitchFamily="34" charset="0"/>
              <a:ea typeface="Verdana" pitchFamily="34" charset="0"/>
              <a:cs typeface="Verdana" pitchFamily="34" charset="0"/>
            </a:rPr>
            <a:t>Проект по подаче онлайн заявок «судебный кабинет»</a:t>
          </a:r>
        </a:p>
      </dgm:t>
    </dgm:pt>
    <dgm:pt modelId="{CA58FF62-3ED8-4D54-A61C-3056F1266598}" type="sibTrans" cxnId="{220AE366-BEEB-4772-8E50-A1990BE60CFA}">
      <dgm:prSet/>
      <dgm:spPr/>
      <dgm:t>
        <a:bodyPr/>
        <a:lstStyle/>
        <a:p>
          <a:endParaRPr lang="ru-RU"/>
        </a:p>
      </dgm:t>
    </dgm:pt>
    <dgm:pt modelId="{FA0FFF3D-4C97-44F5-BDD4-96031E8E51B6}" type="parTrans" cxnId="{220AE366-BEEB-4772-8E50-A1990BE60CFA}">
      <dgm:prSet/>
      <dgm:spPr/>
      <dgm:t>
        <a:bodyPr/>
        <a:lstStyle/>
        <a:p>
          <a:endParaRPr lang="ru-RU"/>
        </a:p>
      </dgm:t>
    </dgm:pt>
    <dgm:pt modelId="{32B75D6B-975F-4F47-BE11-DBB18F18D658}">
      <dgm:prSet custT="1"/>
      <dgm:spPr>
        <a:solidFill>
          <a:srgbClr val="6DFFD9"/>
        </a:solidFill>
      </dgm:spPr>
      <dgm:t>
        <a:bodyPr/>
        <a:lstStyle/>
        <a:p>
          <a:r>
            <a:rPr lang="ru-RU" sz="1600" b="1" dirty="0"/>
            <a:t>проект «внедрение автоматизированного вычислителя верхних пределов наказаний Уголовного Кодекса</a:t>
          </a:r>
          <a:endParaRPr lang="ru-RU" sz="16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6B3FBA0-DBC9-40D0-8382-FCA7419C41E9}" type="parTrans" cxnId="{63731103-6AB1-454C-90CF-BBB04056B884}">
      <dgm:prSet/>
      <dgm:spPr/>
      <dgm:t>
        <a:bodyPr/>
        <a:lstStyle/>
        <a:p>
          <a:endParaRPr lang="ru-RU"/>
        </a:p>
      </dgm:t>
    </dgm:pt>
    <dgm:pt modelId="{F153D385-B81D-4934-8AAC-1330F3EF1DDB}" type="sibTrans" cxnId="{63731103-6AB1-454C-90CF-BBB04056B884}">
      <dgm:prSet/>
      <dgm:spPr/>
      <dgm:t>
        <a:bodyPr/>
        <a:lstStyle/>
        <a:p>
          <a:endParaRPr lang="ru-RU"/>
        </a:p>
      </dgm:t>
    </dgm:pt>
    <dgm:pt modelId="{6E842756-1D0A-40A0-AE13-E2D5332E631B}">
      <dgm:prSet custT="1"/>
      <dgm:spPr>
        <a:solidFill>
          <a:srgbClr val="6DFFD9"/>
        </a:solidFill>
      </dgm:spPr>
      <dgm:t>
        <a:bodyPr/>
        <a:lstStyle/>
        <a:p>
          <a:r>
            <a:rPr lang="ru-RU" sz="1600" b="1" dirty="0"/>
            <a:t>проект информационно-аналитической системы суда и прокуратуры «За</a:t>
          </a:r>
          <a:r>
            <a:rPr lang="kk-KZ" sz="1600" b="1" dirty="0"/>
            <a:t>ңдылық</a:t>
          </a:r>
          <a:r>
            <a:rPr lang="ru-RU" sz="1600" b="1" dirty="0"/>
            <a:t>»</a:t>
          </a:r>
          <a:endParaRPr lang="ru-RU" sz="16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AFA24326-0295-4153-9566-824C4F4793BC}" type="parTrans" cxnId="{FBA23983-0ED5-4F6F-8841-08B7FECB2A01}">
      <dgm:prSet/>
      <dgm:spPr/>
      <dgm:t>
        <a:bodyPr/>
        <a:lstStyle/>
        <a:p>
          <a:endParaRPr lang="ru-RU"/>
        </a:p>
      </dgm:t>
    </dgm:pt>
    <dgm:pt modelId="{F3A55507-E991-4A74-8EEE-1FBF40A2B713}" type="sibTrans" cxnId="{FBA23983-0ED5-4F6F-8841-08B7FECB2A01}">
      <dgm:prSet/>
      <dgm:spPr/>
      <dgm:t>
        <a:bodyPr/>
        <a:lstStyle/>
        <a:p>
          <a:endParaRPr lang="ru-RU"/>
        </a:p>
      </dgm:t>
    </dgm:pt>
    <dgm:pt modelId="{54684915-0D33-4766-96D4-E0B009527D22}">
      <dgm:prSet custT="1"/>
      <dgm:spPr>
        <a:solidFill>
          <a:srgbClr val="6DFFD9"/>
        </a:solidFill>
      </dgm:spPr>
      <dgm:t>
        <a:bodyPr/>
        <a:lstStyle/>
        <a:p>
          <a:r>
            <a:rPr lang="ru-RU" sz="1400" b="1">
              <a:latin typeface="Verdana" pitchFamily="34" charset="0"/>
              <a:ea typeface="Verdana" pitchFamily="34" charset="0"/>
              <a:cs typeface="Verdana" pitchFamily="34" charset="0"/>
            </a:rPr>
            <a:t>Проект «Алименты.30 шагов против неуплаты»</a:t>
          </a:r>
          <a:endParaRPr lang="ru-RU" sz="14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E6656E0E-4D79-46CE-ADDC-740567C3DDB4}" type="parTrans" cxnId="{097DAC9C-1D8D-4325-9444-F7AEFA758EBB}">
      <dgm:prSet/>
      <dgm:spPr/>
      <dgm:t>
        <a:bodyPr/>
        <a:lstStyle/>
        <a:p>
          <a:endParaRPr lang="ru-RU"/>
        </a:p>
      </dgm:t>
    </dgm:pt>
    <dgm:pt modelId="{024E92BE-5EF0-4ADA-B896-DF7B0F20BE56}" type="sibTrans" cxnId="{097DAC9C-1D8D-4325-9444-F7AEFA758EBB}">
      <dgm:prSet/>
      <dgm:spPr/>
      <dgm:t>
        <a:bodyPr/>
        <a:lstStyle/>
        <a:p>
          <a:endParaRPr lang="ru-RU"/>
        </a:p>
      </dgm:t>
    </dgm:pt>
    <dgm:pt modelId="{4F800773-978A-45C3-A2C1-BDE506109873}">
      <dgm:prSet custT="1"/>
      <dgm:spPr>
        <a:solidFill>
          <a:srgbClr val="6DFFD9"/>
        </a:solidFill>
      </dgm:spPr>
      <dgm:t>
        <a:bodyPr/>
        <a:lstStyle/>
        <a:p>
          <a:r>
            <a:rPr lang="ru-RU" sz="1800" b="1" dirty="0"/>
            <a:t>Информационный портал </a:t>
          </a:r>
          <a:r>
            <a:rPr lang="en-US" sz="1800" b="1" dirty="0" err="1"/>
            <a:t>qamqor.gov.k</a:t>
          </a:r>
          <a:endParaRPr lang="ru-RU" sz="18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4DF972F-6FDC-427F-90FE-91D189D44C4D}" type="sibTrans" cxnId="{C2DE730B-B98D-4002-918F-A51D9CDCFD6B}">
      <dgm:prSet/>
      <dgm:spPr/>
      <dgm:t>
        <a:bodyPr/>
        <a:lstStyle/>
        <a:p>
          <a:endParaRPr lang="ru-RU"/>
        </a:p>
      </dgm:t>
    </dgm:pt>
    <dgm:pt modelId="{64FD08CB-0218-444F-9664-E1AA51D785D9}" type="parTrans" cxnId="{C2DE730B-B98D-4002-918F-A51D9CDCFD6B}">
      <dgm:prSet/>
      <dgm:spPr/>
      <dgm:t>
        <a:bodyPr/>
        <a:lstStyle/>
        <a:p>
          <a:endParaRPr lang="ru-RU"/>
        </a:p>
      </dgm:t>
    </dgm:pt>
    <dgm:pt modelId="{427C0BE9-0145-4262-8EE1-5DE396BA3C69}" type="pres">
      <dgm:prSet presAssocID="{700AE16D-61F1-40E8-AF0C-5C8DACCAB85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13D652FF-E460-41EC-B08C-B6A3C5F558E7}" type="pres">
      <dgm:prSet presAssocID="{D8A10D20-C5A8-4600-8418-CEA2BCF7A0AA}" presName="hierRoot1" presStyleCnt="0">
        <dgm:presLayoutVars>
          <dgm:hierBranch val="init"/>
        </dgm:presLayoutVars>
      </dgm:prSet>
      <dgm:spPr/>
    </dgm:pt>
    <dgm:pt modelId="{0069BAC9-EF65-4630-B699-0A62550CDCFB}" type="pres">
      <dgm:prSet presAssocID="{D8A10D20-C5A8-4600-8418-CEA2BCF7A0AA}" presName="rootComposite1" presStyleCnt="0"/>
      <dgm:spPr/>
    </dgm:pt>
    <dgm:pt modelId="{9CA1B897-A81E-4B6A-B0C4-421E2C9C6577}" type="pres">
      <dgm:prSet presAssocID="{D8A10D20-C5A8-4600-8418-CEA2BCF7A0AA}" presName="rootText1" presStyleLbl="node0" presStyleIdx="0" presStyleCnt="1" custScaleX="180144">
        <dgm:presLayoutVars>
          <dgm:chPref val="3"/>
        </dgm:presLayoutVars>
      </dgm:prSet>
      <dgm:spPr/>
    </dgm:pt>
    <dgm:pt modelId="{17BFAC1D-2C2C-441C-9DC5-A04E1E5AC976}" type="pres">
      <dgm:prSet presAssocID="{D8A10D20-C5A8-4600-8418-CEA2BCF7A0AA}" presName="rootConnector1" presStyleLbl="node1" presStyleIdx="0" presStyleCnt="0"/>
      <dgm:spPr/>
    </dgm:pt>
    <dgm:pt modelId="{2A5AAF2D-2473-460C-A515-EEACB0193562}" type="pres">
      <dgm:prSet presAssocID="{D8A10D20-C5A8-4600-8418-CEA2BCF7A0AA}" presName="hierChild2" presStyleCnt="0"/>
      <dgm:spPr/>
    </dgm:pt>
    <dgm:pt modelId="{05B8E807-3B5B-4895-A980-C2C26BA643AE}" type="pres">
      <dgm:prSet presAssocID="{ACF84FD6-EEC7-460F-B31F-748BD157BD48}" presName="Name37" presStyleLbl="parChTrans1D2" presStyleIdx="0" presStyleCnt="3"/>
      <dgm:spPr/>
    </dgm:pt>
    <dgm:pt modelId="{1D420227-0FB5-44E5-B6C7-6EF64DC4A3FB}" type="pres">
      <dgm:prSet presAssocID="{FEFA25F2-F601-48A4-BBC7-6A3BB4C85F66}" presName="hierRoot2" presStyleCnt="0">
        <dgm:presLayoutVars>
          <dgm:hierBranch val="init"/>
        </dgm:presLayoutVars>
      </dgm:prSet>
      <dgm:spPr/>
    </dgm:pt>
    <dgm:pt modelId="{9879BFA9-5354-4D50-90D3-010DCC1F1788}" type="pres">
      <dgm:prSet presAssocID="{FEFA25F2-F601-48A4-BBC7-6A3BB4C85F66}" presName="rootComposite" presStyleCnt="0"/>
      <dgm:spPr/>
    </dgm:pt>
    <dgm:pt modelId="{A3D177B9-14C4-4FD2-B5FB-7379D0DD0D31}" type="pres">
      <dgm:prSet presAssocID="{FEFA25F2-F601-48A4-BBC7-6A3BB4C85F66}" presName="rootText" presStyleLbl="node2" presStyleIdx="0" presStyleCnt="3" custScaleX="121025">
        <dgm:presLayoutVars>
          <dgm:chPref val="3"/>
        </dgm:presLayoutVars>
      </dgm:prSet>
      <dgm:spPr/>
    </dgm:pt>
    <dgm:pt modelId="{2FF57858-FEC5-4CEE-A92A-93F279054373}" type="pres">
      <dgm:prSet presAssocID="{FEFA25F2-F601-48A4-BBC7-6A3BB4C85F66}" presName="rootConnector" presStyleLbl="node2" presStyleIdx="0" presStyleCnt="3"/>
      <dgm:spPr/>
    </dgm:pt>
    <dgm:pt modelId="{B49016FF-5AA5-4699-926B-C785BCDFD356}" type="pres">
      <dgm:prSet presAssocID="{FEFA25F2-F601-48A4-BBC7-6A3BB4C85F66}" presName="hierChild4" presStyleCnt="0"/>
      <dgm:spPr/>
    </dgm:pt>
    <dgm:pt modelId="{661A7A2A-96DC-4364-B439-597A8C4076F9}" type="pres">
      <dgm:prSet presAssocID="{0FA5F454-DFAB-4917-A9AD-F04D518A34E1}" presName="Name37" presStyleLbl="parChTrans1D3" presStyleIdx="0" presStyleCnt="6"/>
      <dgm:spPr/>
    </dgm:pt>
    <dgm:pt modelId="{FE085DED-58DC-492A-B6B0-B09548C95F39}" type="pres">
      <dgm:prSet presAssocID="{323B1C30-C087-42E8-87A2-84290CEA5ADE}" presName="hierRoot2" presStyleCnt="0">
        <dgm:presLayoutVars>
          <dgm:hierBranch val="init"/>
        </dgm:presLayoutVars>
      </dgm:prSet>
      <dgm:spPr/>
    </dgm:pt>
    <dgm:pt modelId="{8E9A4AC0-FE79-4B8E-80A5-0E172E1F259D}" type="pres">
      <dgm:prSet presAssocID="{323B1C30-C087-42E8-87A2-84290CEA5ADE}" presName="rootComposite" presStyleCnt="0"/>
      <dgm:spPr/>
    </dgm:pt>
    <dgm:pt modelId="{FC8D8AC1-41FD-4C3F-A683-8B927AECCD2B}" type="pres">
      <dgm:prSet presAssocID="{323B1C30-C087-42E8-87A2-84290CEA5ADE}" presName="rootText" presStyleLbl="node3" presStyleIdx="0" presStyleCnt="6" custScaleX="107469" custScaleY="109332">
        <dgm:presLayoutVars>
          <dgm:chPref val="3"/>
        </dgm:presLayoutVars>
      </dgm:prSet>
      <dgm:spPr/>
    </dgm:pt>
    <dgm:pt modelId="{CF910BF0-5934-4E75-AB8D-76FDDAACFFFC}" type="pres">
      <dgm:prSet presAssocID="{323B1C30-C087-42E8-87A2-84290CEA5ADE}" presName="rootConnector" presStyleLbl="node3" presStyleIdx="0" presStyleCnt="6"/>
      <dgm:spPr/>
    </dgm:pt>
    <dgm:pt modelId="{10C6E39B-1B1E-4665-AF1E-4BD7CA76844E}" type="pres">
      <dgm:prSet presAssocID="{323B1C30-C087-42E8-87A2-84290CEA5ADE}" presName="hierChild4" presStyleCnt="0"/>
      <dgm:spPr/>
    </dgm:pt>
    <dgm:pt modelId="{8EF04B2E-1735-492D-A36C-87D4EF9AFDD3}" type="pres">
      <dgm:prSet presAssocID="{323B1C30-C087-42E8-87A2-84290CEA5ADE}" presName="hierChild5" presStyleCnt="0"/>
      <dgm:spPr/>
    </dgm:pt>
    <dgm:pt modelId="{F93AA35D-5357-4B93-9CC1-BFD3C96F24F4}" type="pres">
      <dgm:prSet presAssocID="{64FD08CB-0218-444F-9664-E1AA51D785D9}" presName="Name37" presStyleLbl="parChTrans1D3" presStyleIdx="1" presStyleCnt="6"/>
      <dgm:spPr/>
    </dgm:pt>
    <dgm:pt modelId="{BEDB7B8E-A32F-47EC-AC10-FEF75F2BE0F4}" type="pres">
      <dgm:prSet presAssocID="{4F800773-978A-45C3-A2C1-BDE506109873}" presName="hierRoot2" presStyleCnt="0">
        <dgm:presLayoutVars>
          <dgm:hierBranch val="init"/>
        </dgm:presLayoutVars>
      </dgm:prSet>
      <dgm:spPr/>
    </dgm:pt>
    <dgm:pt modelId="{1A258130-5D3C-4768-9E75-7DBB8B636DA4}" type="pres">
      <dgm:prSet presAssocID="{4F800773-978A-45C3-A2C1-BDE506109873}" presName="rootComposite" presStyleCnt="0"/>
      <dgm:spPr/>
    </dgm:pt>
    <dgm:pt modelId="{30B5B1D5-E575-4076-820A-74E189108786}" type="pres">
      <dgm:prSet presAssocID="{4F800773-978A-45C3-A2C1-BDE506109873}" presName="rootText" presStyleLbl="node3" presStyleIdx="1" presStyleCnt="6" custScaleX="107469" custScaleY="109106" custLinFactNeighborX="2587" custLinFactNeighborY="-18126">
        <dgm:presLayoutVars>
          <dgm:chPref val="3"/>
        </dgm:presLayoutVars>
      </dgm:prSet>
      <dgm:spPr/>
    </dgm:pt>
    <dgm:pt modelId="{8B6896D3-3525-4909-96DD-8FFA56222DC3}" type="pres">
      <dgm:prSet presAssocID="{4F800773-978A-45C3-A2C1-BDE506109873}" presName="rootConnector" presStyleLbl="node3" presStyleIdx="1" presStyleCnt="6"/>
      <dgm:spPr/>
    </dgm:pt>
    <dgm:pt modelId="{6EC878E2-484C-491C-A5D7-49F028715C5D}" type="pres">
      <dgm:prSet presAssocID="{4F800773-978A-45C3-A2C1-BDE506109873}" presName="hierChild4" presStyleCnt="0"/>
      <dgm:spPr/>
    </dgm:pt>
    <dgm:pt modelId="{BCE71010-8CF9-4F1E-886F-5D2A917C5BEA}" type="pres">
      <dgm:prSet presAssocID="{4F800773-978A-45C3-A2C1-BDE506109873}" presName="hierChild5" presStyleCnt="0"/>
      <dgm:spPr/>
    </dgm:pt>
    <dgm:pt modelId="{1DF055D2-815C-488C-8835-4E8A4EE2242B}" type="pres">
      <dgm:prSet presAssocID="{FEFA25F2-F601-48A4-BBC7-6A3BB4C85F66}" presName="hierChild5" presStyleCnt="0"/>
      <dgm:spPr/>
    </dgm:pt>
    <dgm:pt modelId="{BA117B9D-69E1-4113-A172-6000C839989F}" type="pres">
      <dgm:prSet presAssocID="{3ADF8373-BC8C-402C-8647-AB72E472FE15}" presName="Name37" presStyleLbl="parChTrans1D2" presStyleIdx="1" presStyleCnt="3"/>
      <dgm:spPr/>
    </dgm:pt>
    <dgm:pt modelId="{B26E1A2E-94EB-4CFE-B139-892496E1340B}" type="pres">
      <dgm:prSet presAssocID="{8CD29132-64D7-4D9D-87A9-FB265F239FD5}" presName="hierRoot2" presStyleCnt="0">
        <dgm:presLayoutVars>
          <dgm:hierBranch val="init"/>
        </dgm:presLayoutVars>
      </dgm:prSet>
      <dgm:spPr/>
    </dgm:pt>
    <dgm:pt modelId="{C313B9DF-3988-4C6B-94D5-ADB001E71E95}" type="pres">
      <dgm:prSet presAssocID="{8CD29132-64D7-4D9D-87A9-FB265F239FD5}" presName="rootComposite" presStyleCnt="0"/>
      <dgm:spPr/>
    </dgm:pt>
    <dgm:pt modelId="{6AA59A60-FE92-4976-BCC9-61D4D6B2C639}" type="pres">
      <dgm:prSet presAssocID="{8CD29132-64D7-4D9D-87A9-FB265F239FD5}" presName="rootText" presStyleLbl="node2" presStyleIdx="1" presStyleCnt="3" custScaleX="121025">
        <dgm:presLayoutVars>
          <dgm:chPref val="3"/>
        </dgm:presLayoutVars>
      </dgm:prSet>
      <dgm:spPr/>
    </dgm:pt>
    <dgm:pt modelId="{4F9BB0E4-D4EA-45EC-8ABE-D10737DBDC91}" type="pres">
      <dgm:prSet presAssocID="{8CD29132-64D7-4D9D-87A9-FB265F239FD5}" presName="rootConnector" presStyleLbl="node2" presStyleIdx="1" presStyleCnt="3"/>
      <dgm:spPr/>
    </dgm:pt>
    <dgm:pt modelId="{75BE39C9-4B29-4D64-BB62-CCAF878CEB9C}" type="pres">
      <dgm:prSet presAssocID="{8CD29132-64D7-4D9D-87A9-FB265F239FD5}" presName="hierChild4" presStyleCnt="0"/>
      <dgm:spPr/>
    </dgm:pt>
    <dgm:pt modelId="{5E7552A0-370D-4C49-841F-70A019A292FC}" type="pres">
      <dgm:prSet presAssocID="{FA0FFF3D-4C97-44F5-BDD4-96031E8E51B6}" presName="Name37" presStyleLbl="parChTrans1D3" presStyleIdx="2" presStyleCnt="6"/>
      <dgm:spPr/>
    </dgm:pt>
    <dgm:pt modelId="{79637FDA-0E0E-4544-AB9F-DFAEA71F8C70}" type="pres">
      <dgm:prSet presAssocID="{B8C3861D-D142-4212-B6AA-41BC017F1C7C}" presName="hierRoot2" presStyleCnt="0">
        <dgm:presLayoutVars>
          <dgm:hierBranch val="init"/>
        </dgm:presLayoutVars>
      </dgm:prSet>
      <dgm:spPr/>
    </dgm:pt>
    <dgm:pt modelId="{C049DB81-C565-46E6-8BC6-8A142EF1FFBF}" type="pres">
      <dgm:prSet presAssocID="{B8C3861D-D142-4212-B6AA-41BC017F1C7C}" presName="rootComposite" presStyleCnt="0"/>
      <dgm:spPr/>
    </dgm:pt>
    <dgm:pt modelId="{9FEA6995-6773-471F-B7DC-C37F03CC53F4}" type="pres">
      <dgm:prSet presAssocID="{B8C3861D-D142-4212-B6AA-41BC017F1C7C}" presName="rootText" presStyleLbl="node3" presStyleIdx="2" presStyleCnt="6" custScaleX="107469" custScaleY="110914">
        <dgm:presLayoutVars>
          <dgm:chPref val="3"/>
        </dgm:presLayoutVars>
      </dgm:prSet>
      <dgm:spPr/>
    </dgm:pt>
    <dgm:pt modelId="{1403D02A-55B2-4767-BEEA-CA0626194526}" type="pres">
      <dgm:prSet presAssocID="{B8C3861D-D142-4212-B6AA-41BC017F1C7C}" presName="rootConnector" presStyleLbl="node3" presStyleIdx="2" presStyleCnt="6"/>
      <dgm:spPr/>
    </dgm:pt>
    <dgm:pt modelId="{236176BA-C66B-4BFB-9744-0BB500B18783}" type="pres">
      <dgm:prSet presAssocID="{B8C3861D-D142-4212-B6AA-41BC017F1C7C}" presName="hierChild4" presStyleCnt="0"/>
      <dgm:spPr/>
    </dgm:pt>
    <dgm:pt modelId="{1220B1E8-BDA9-47CA-BBE0-C2C88D347FCB}" type="pres">
      <dgm:prSet presAssocID="{B8C3861D-D142-4212-B6AA-41BC017F1C7C}" presName="hierChild5" presStyleCnt="0"/>
      <dgm:spPr/>
    </dgm:pt>
    <dgm:pt modelId="{CE48D88A-A773-40D6-B984-59D2078701CF}" type="pres">
      <dgm:prSet presAssocID="{E6656E0E-4D79-46CE-ADDC-740567C3DDB4}" presName="Name37" presStyleLbl="parChTrans1D3" presStyleIdx="3" presStyleCnt="6"/>
      <dgm:spPr/>
    </dgm:pt>
    <dgm:pt modelId="{4EC8549D-3310-42E5-B263-529ABA44A129}" type="pres">
      <dgm:prSet presAssocID="{54684915-0D33-4766-96D4-E0B009527D22}" presName="hierRoot2" presStyleCnt="0">
        <dgm:presLayoutVars>
          <dgm:hierBranch val="init"/>
        </dgm:presLayoutVars>
      </dgm:prSet>
      <dgm:spPr/>
    </dgm:pt>
    <dgm:pt modelId="{D70F0C65-377E-4B17-AFF0-82C1B5714DC5}" type="pres">
      <dgm:prSet presAssocID="{54684915-0D33-4766-96D4-E0B009527D22}" presName="rootComposite" presStyleCnt="0"/>
      <dgm:spPr/>
    </dgm:pt>
    <dgm:pt modelId="{3C7CC51E-541E-40CE-BDFF-7757D1FF1999}" type="pres">
      <dgm:prSet presAssocID="{54684915-0D33-4766-96D4-E0B009527D22}" presName="rootText" presStyleLbl="node3" presStyleIdx="3" presStyleCnt="6" custScaleX="107469" custScaleY="109691" custLinFactNeighborY="-23659">
        <dgm:presLayoutVars>
          <dgm:chPref val="3"/>
        </dgm:presLayoutVars>
      </dgm:prSet>
      <dgm:spPr/>
    </dgm:pt>
    <dgm:pt modelId="{347E48D2-3E2B-40F5-947A-BEEA5A22C739}" type="pres">
      <dgm:prSet presAssocID="{54684915-0D33-4766-96D4-E0B009527D22}" presName="rootConnector" presStyleLbl="node3" presStyleIdx="3" presStyleCnt="6"/>
      <dgm:spPr/>
    </dgm:pt>
    <dgm:pt modelId="{9A465AE1-DF7D-454F-B0C5-CB1AEC4B5FCD}" type="pres">
      <dgm:prSet presAssocID="{54684915-0D33-4766-96D4-E0B009527D22}" presName="hierChild4" presStyleCnt="0"/>
      <dgm:spPr/>
    </dgm:pt>
    <dgm:pt modelId="{E4F45D54-8477-417A-A8A0-A9FA1A39C0A4}" type="pres">
      <dgm:prSet presAssocID="{54684915-0D33-4766-96D4-E0B009527D22}" presName="hierChild5" presStyleCnt="0"/>
      <dgm:spPr/>
    </dgm:pt>
    <dgm:pt modelId="{9E619670-A232-470F-BC07-1AAEAEF82E6F}" type="pres">
      <dgm:prSet presAssocID="{8CD29132-64D7-4D9D-87A9-FB265F239FD5}" presName="hierChild5" presStyleCnt="0"/>
      <dgm:spPr/>
    </dgm:pt>
    <dgm:pt modelId="{175A0E61-15AF-4AFF-BCCE-113D487E95E8}" type="pres">
      <dgm:prSet presAssocID="{E67CE950-3EC4-41F9-B429-7BB945CAC926}" presName="Name37" presStyleLbl="parChTrans1D2" presStyleIdx="2" presStyleCnt="3"/>
      <dgm:spPr/>
    </dgm:pt>
    <dgm:pt modelId="{6C1CECE8-C94E-43F7-9700-67C996829CC6}" type="pres">
      <dgm:prSet presAssocID="{BB3D1461-381F-4FAC-8D8F-0E3967CB1765}" presName="hierRoot2" presStyleCnt="0">
        <dgm:presLayoutVars>
          <dgm:hierBranch val="init"/>
        </dgm:presLayoutVars>
      </dgm:prSet>
      <dgm:spPr/>
    </dgm:pt>
    <dgm:pt modelId="{2A1B58CC-926C-4456-9BAF-20564D9CDEEA}" type="pres">
      <dgm:prSet presAssocID="{BB3D1461-381F-4FAC-8D8F-0E3967CB1765}" presName="rootComposite" presStyleCnt="0"/>
      <dgm:spPr/>
    </dgm:pt>
    <dgm:pt modelId="{B763CA01-D692-4F6A-95FC-8C6CD2F446F1}" type="pres">
      <dgm:prSet presAssocID="{BB3D1461-381F-4FAC-8D8F-0E3967CB1765}" presName="rootText" presStyleLbl="node2" presStyleIdx="2" presStyleCnt="3" custScaleX="121025">
        <dgm:presLayoutVars>
          <dgm:chPref val="3"/>
        </dgm:presLayoutVars>
      </dgm:prSet>
      <dgm:spPr/>
    </dgm:pt>
    <dgm:pt modelId="{AA38B249-2DEA-451E-8ED6-DDEF327FFA05}" type="pres">
      <dgm:prSet presAssocID="{BB3D1461-381F-4FAC-8D8F-0E3967CB1765}" presName="rootConnector" presStyleLbl="node2" presStyleIdx="2" presStyleCnt="3"/>
      <dgm:spPr/>
    </dgm:pt>
    <dgm:pt modelId="{0F8C225C-8984-41BC-83A5-AC4D6D938CB5}" type="pres">
      <dgm:prSet presAssocID="{BB3D1461-381F-4FAC-8D8F-0E3967CB1765}" presName="hierChild4" presStyleCnt="0"/>
      <dgm:spPr/>
    </dgm:pt>
    <dgm:pt modelId="{1A8AD18B-D329-4FF8-A8F5-3D043AA2E1AA}" type="pres">
      <dgm:prSet presAssocID="{76B3FBA0-DBC9-40D0-8382-FCA7419C41E9}" presName="Name37" presStyleLbl="parChTrans1D3" presStyleIdx="4" presStyleCnt="6"/>
      <dgm:spPr/>
    </dgm:pt>
    <dgm:pt modelId="{432B9AB7-10EE-4203-B17C-DB59FD28E2FB}" type="pres">
      <dgm:prSet presAssocID="{32B75D6B-975F-4F47-BE11-DBB18F18D658}" presName="hierRoot2" presStyleCnt="0">
        <dgm:presLayoutVars>
          <dgm:hierBranch val="init"/>
        </dgm:presLayoutVars>
      </dgm:prSet>
      <dgm:spPr/>
    </dgm:pt>
    <dgm:pt modelId="{1F5173E6-1B2B-4B96-ACDE-5B373DF38552}" type="pres">
      <dgm:prSet presAssocID="{32B75D6B-975F-4F47-BE11-DBB18F18D658}" presName="rootComposite" presStyleCnt="0"/>
      <dgm:spPr/>
    </dgm:pt>
    <dgm:pt modelId="{C4025D1D-CFA7-49E9-AFA8-90B7BFF81220}" type="pres">
      <dgm:prSet presAssocID="{32B75D6B-975F-4F47-BE11-DBB18F18D658}" presName="rootText" presStyleLbl="node3" presStyleIdx="4" presStyleCnt="6" custScaleX="146696" custScaleY="149424">
        <dgm:presLayoutVars>
          <dgm:chPref val="3"/>
        </dgm:presLayoutVars>
      </dgm:prSet>
      <dgm:spPr/>
    </dgm:pt>
    <dgm:pt modelId="{5F5098CA-ABA4-4841-9B64-9BEC712244C2}" type="pres">
      <dgm:prSet presAssocID="{32B75D6B-975F-4F47-BE11-DBB18F18D658}" presName="rootConnector" presStyleLbl="node3" presStyleIdx="4" presStyleCnt="6"/>
      <dgm:spPr/>
    </dgm:pt>
    <dgm:pt modelId="{97E239DD-4211-45AC-ACEF-3309116C84B8}" type="pres">
      <dgm:prSet presAssocID="{32B75D6B-975F-4F47-BE11-DBB18F18D658}" presName="hierChild4" presStyleCnt="0"/>
      <dgm:spPr/>
    </dgm:pt>
    <dgm:pt modelId="{2CDBC24D-D35F-4882-B22E-34D9C325B1A3}" type="pres">
      <dgm:prSet presAssocID="{32B75D6B-975F-4F47-BE11-DBB18F18D658}" presName="hierChild5" presStyleCnt="0"/>
      <dgm:spPr/>
    </dgm:pt>
    <dgm:pt modelId="{D766BBAA-4CFE-411F-97C4-0883B8AF4CFF}" type="pres">
      <dgm:prSet presAssocID="{AFA24326-0295-4153-9566-824C4F4793BC}" presName="Name37" presStyleLbl="parChTrans1D3" presStyleIdx="5" presStyleCnt="6"/>
      <dgm:spPr/>
    </dgm:pt>
    <dgm:pt modelId="{1CFBA35D-36FC-40B0-A067-EF971CB245D6}" type="pres">
      <dgm:prSet presAssocID="{6E842756-1D0A-40A0-AE13-E2D5332E631B}" presName="hierRoot2" presStyleCnt="0">
        <dgm:presLayoutVars>
          <dgm:hierBranch val="init"/>
        </dgm:presLayoutVars>
      </dgm:prSet>
      <dgm:spPr/>
    </dgm:pt>
    <dgm:pt modelId="{94E08E00-D590-477D-B8B1-2E85DBA27F4C}" type="pres">
      <dgm:prSet presAssocID="{6E842756-1D0A-40A0-AE13-E2D5332E631B}" presName="rootComposite" presStyleCnt="0"/>
      <dgm:spPr/>
    </dgm:pt>
    <dgm:pt modelId="{23E286D5-E421-4D86-8B18-D6247CBF3D94}" type="pres">
      <dgm:prSet presAssocID="{6E842756-1D0A-40A0-AE13-E2D5332E631B}" presName="rootText" presStyleLbl="node3" presStyleIdx="5" presStyleCnt="6" custScaleX="146696" custScaleY="107793" custLinFactNeighborY="-21831">
        <dgm:presLayoutVars>
          <dgm:chPref val="3"/>
        </dgm:presLayoutVars>
      </dgm:prSet>
      <dgm:spPr/>
    </dgm:pt>
    <dgm:pt modelId="{83E98244-B3A3-49C5-B9B9-34CF93C83FE1}" type="pres">
      <dgm:prSet presAssocID="{6E842756-1D0A-40A0-AE13-E2D5332E631B}" presName="rootConnector" presStyleLbl="node3" presStyleIdx="5" presStyleCnt="6"/>
      <dgm:spPr/>
    </dgm:pt>
    <dgm:pt modelId="{A954BB62-D175-4DDF-AE71-DBA8C19B5C20}" type="pres">
      <dgm:prSet presAssocID="{6E842756-1D0A-40A0-AE13-E2D5332E631B}" presName="hierChild4" presStyleCnt="0"/>
      <dgm:spPr/>
    </dgm:pt>
    <dgm:pt modelId="{75F1D794-01F8-4AA9-BE18-0C0C68EFB302}" type="pres">
      <dgm:prSet presAssocID="{6E842756-1D0A-40A0-AE13-E2D5332E631B}" presName="hierChild5" presStyleCnt="0"/>
      <dgm:spPr/>
    </dgm:pt>
    <dgm:pt modelId="{66D91DEA-6FC5-4EBB-8E65-D3A2C96AE263}" type="pres">
      <dgm:prSet presAssocID="{BB3D1461-381F-4FAC-8D8F-0E3967CB1765}" presName="hierChild5" presStyleCnt="0"/>
      <dgm:spPr/>
    </dgm:pt>
    <dgm:pt modelId="{CCE29EDC-CA51-48A8-A8F9-3D60C64D517B}" type="pres">
      <dgm:prSet presAssocID="{D8A10D20-C5A8-4600-8418-CEA2BCF7A0AA}" presName="hierChild3" presStyleCnt="0"/>
      <dgm:spPr/>
    </dgm:pt>
  </dgm:ptLst>
  <dgm:cxnLst>
    <dgm:cxn modelId="{63731103-6AB1-454C-90CF-BBB04056B884}" srcId="{BB3D1461-381F-4FAC-8D8F-0E3967CB1765}" destId="{32B75D6B-975F-4F47-BE11-DBB18F18D658}" srcOrd="0" destOrd="0" parTransId="{76B3FBA0-DBC9-40D0-8382-FCA7419C41E9}" sibTransId="{F153D385-B81D-4934-8AAC-1330F3EF1DDB}"/>
    <dgm:cxn modelId="{74F5520A-F360-4170-8B9B-121434E5B9A7}" type="presOf" srcId="{FEFA25F2-F601-48A4-BBC7-6A3BB4C85F66}" destId="{A3D177B9-14C4-4FD2-B5FB-7379D0DD0D31}" srcOrd="0" destOrd="0" presId="urn:microsoft.com/office/officeart/2005/8/layout/orgChart1"/>
    <dgm:cxn modelId="{C2DE730B-B98D-4002-918F-A51D9CDCFD6B}" srcId="{FEFA25F2-F601-48A4-BBC7-6A3BB4C85F66}" destId="{4F800773-978A-45C3-A2C1-BDE506109873}" srcOrd="1" destOrd="0" parTransId="{64FD08CB-0218-444F-9664-E1AA51D785D9}" sibTransId="{84DF972F-6FDC-427F-90FE-91D189D44C4D}"/>
    <dgm:cxn modelId="{DA87550B-D985-4A8E-B07E-02718A993A23}" type="presOf" srcId="{FA0FFF3D-4C97-44F5-BDD4-96031E8E51B6}" destId="{5E7552A0-370D-4C49-841F-70A019A292FC}" srcOrd="0" destOrd="0" presId="urn:microsoft.com/office/officeart/2005/8/layout/orgChart1"/>
    <dgm:cxn modelId="{3B37110E-8CCC-4E51-AC3C-7AFD2013DD50}" type="presOf" srcId="{32B75D6B-975F-4F47-BE11-DBB18F18D658}" destId="{5F5098CA-ABA4-4841-9B64-9BEC712244C2}" srcOrd="1" destOrd="0" presId="urn:microsoft.com/office/officeart/2005/8/layout/orgChart1"/>
    <dgm:cxn modelId="{5667F112-ABAB-45E7-94D1-83C26CBDE9D2}" type="presOf" srcId="{AFA24326-0295-4153-9566-824C4F4793BC}" destId="{D766BBAA-4CFE-411F-97C4-0883B8AF4CFF}" srcOrd="0" destOrd="0" presId="urn:microsoft.com/office/officeart/2005/8/layout/orgChart1"/>
    <dgm:cxn modelId="{4779711B-A186-4F3A-9E9D-5B6ACEFA89B6}" srcId="{D8A10D20-C5A8-4600-8418-CEA2BCF7A0AA}" destId="{8CD29132-64D7-4D9D-87A9-FB265F239FD5}" srcOrd="1" destOrd="0" parTransId="{3ADF8373-BC8C-402C-8647-AB72E472FE15}" sibTransId="{8E21EAFD-670C-4433-A64C-F25534A51AD8}"/>
    <dgm:cxn modelId="{29D94021-9F00-4F3A-814F-6B23D0ED71B6}" srcId="{FEFA25F2-F601-48A4-BBC7-6A3BB4C85F66}" destId="{323B1C30-C087-42E8-87A2-84290CEA5ADE}" srcOrd="0" destOrd="0" parTransId="{0FA5F454-DFAB-4917-A9AD-F04D518A34E1}" sibTransId="{C69A7918-0A68-4472-8665-A23BD3ECF39B}"/>
    <dgm:cxn modelId="{27B86522-D89C-47FF-B1E2-1DA131D791A7}" type="presOf" srcId="{4F800773-978A-45C3-A2C1-BDE506109873}" destId="{30B5B1D5-E575-4076-820A-74E189108786}" srcOrd="0" destOrd="0" presId="urn:microsoft.com/office/officeart/2005/8/layout/orgChart1"/>
    <dgm:cxn modelId="{5A1A9827-46F7-4B48-861A-0400145A00EB}" type="presOf" srcId="{FEFA25F2-F601-48A4-BBC7-6A3BB4C85F66}" destId="{2FF57858-FEC5-4CEE-A92A-93F279054373}" srcOrd="1" destOrd="0" presId="urn:microsoft.com/office/officeart/2005/8/layout/orgChart1"/>
    <dgm:cxn modelId="{33006B2C-3024-49F9-8FA8-789F176C3869}" type="presOf" srcId="{54684915-0D33-4766-96D4-E0B009527D22}" destId="{347E48D2-3E2B-40F5-947A-BEEA5A22C739}" srcOrd="1" destOrd="0" presId="urn:microsoft.com/office/officeart/2005/8/layout/orgChart1"/>
    <dgm:cxn modelId="{E6285C5F-CFD2-41BF-96C6-F8846BF8FB70}" type="presOf" srcId="{8CD29132-64D7-4D9D-87A9-FB265F239FD5}" destId="{6AA59A60-FE92-4976-BCC9-61D4D6B2C639}" srcOrd="0" destOrd="0" presId="urn:microsoft.com/office/officeart/2005/8/layout/orgChart1"/>
    <dgm:cxn modelId="{E02CEF63-F4FD-4C61-B5C8-481CD7E61B13}" type="presOf" srcId="{B8C3861D-D142-4212-B6AA-41BC017F1C7C}" destId="{9FEA6995-6773-471F-B7DC-C37F03CC53F4}" srcOrd="0" destOrd="0" presId="urn:microsoft.com/office/officeart/2005/8/layout/orgChart1"/>
    <dgm:cxn modelId="{E59D4444-EADB-481A-8A20-0C95650BCB12}" type="presOf" srcId="{323B1C30-C087-42E8-87A2-84290CEA5ADE}" destId="{CF910BF0-5934-4E75-AB8D-76FDDAACFFFC}" srcOrd="1" destOrd="0" presId="urn:microsoft.com/office/officeart/2005/8/layout/orgChart1"/>
    <dgm:cxn modelId="{220AE366-BEEB-4772-8E50-A1990BE60CFA}" srcId="{8CD29132-64D7-4D9D-87A9-FB265F239FD5}" destId="{B8C3861D-D142-4212-B6AA-41BC017F1C7C}" srcOrd="0" destOrd="0" parTransId="{FA0FFF3D-4C97-44F5-BDD4-96031E8E51B6}" sibTransId="{CA58FF62-3ED8-4D54-A61C-3056F1266598}"/>
    <dgm:cxn modelId="{BA79D94A-B95D-4E49-86A9-DA73973B7D41}" srcId="{D8A10D20-C5A8-4600-8418-CEA2BCF7A0AA}" destId="{FEFA25F2-F601-48A4-BBC7-6A3BB4C85F66}" srcOrd="0" destOrd="0" parTransId="{ACF84FD6-EEC7-460F-B31F-748BD157BD48}" sibTransId="{230B59E1-455C-4A6D-BCC6-011BC6421E28}"/>
    <dgm:cxn modelId="{0500ED4D-8812-4282-9C8E-2310AA718D0D}" type="presOf" srcId="{BB3D1461-381F-4FAC-8D8F-0E3967CB1765}" destId="{B763CA01-D692-4F6A-95FC-8C6CD2F446F1}" srcOrd="0" destOrd="0" presId="urn:microsoft.com/office/officeart/2005/8/layout/orgChart1"/>
    <dgm:cxn modelId="{15140D4F-389B-4A59-AB02-242A3EAA9E53}" srcId="{D8A10D20-C5A8-4600-8418-CEA2BCF7A0AA}" destId="{BB3D1461-381F-4FAC-8D8F-0E3967CB1765}" srcOrd="2" destOrd="0" parTransId="{E67CE950-3EC4-41F9-B429-7BB945CAC926}" sibTransId="{E347E02F-C63C-4014-831A-7EA05C021A3D}"/>
    <dgm:cxn modelId="{73181B6F-BDBA-416B-A36A-43A831566B1A}" type="presOf" srcId="{6E842756-1D0A-40A0-AE13-E2D5332E631B}" destId="{23E286D5-E421-4D86-8B18-D6247CBF3D94}" srcOrd="0" destOrd="0" presId="urn:microsoft.com/office/officeart/2005/8/layout/orgChart1"/>
    <dgm:cxn modelId="{FBA23983-0ED5-4F6F-8841-08B7FECB2A01}" srcId="{BB3D1461-381F-4FAC-8D8F-0E3967CB1765}" destId="{6E842756-1D0A-40A0-AE13-E2D5332E631B}" srcOrd="1" destOrd="0" parTransId="{AFA24326-0295-4153-9566-824C4F4793BC}" sibTransId="{F3A55507-E991-4A74-8EEE-1FBF40A2B713}"/>
    <dgm:cxn modelId="{3A36D284-0F94-49ED-A10F-EC43612B4DC0}" type="presOf" srcId="{700AE16D-61F1-40E8-AF0C-5C8DACCAB857}" destId="{427C0BE9-0145-4262-8EE1-5DE396BA3C69}" srcOrd="0" destOrd="0" presId="urn:microsoft.com/office/officeart/2005/8/layout/orgChart1"/>
    <dgm:cxn modelId="{3BB2E196-46B0-4BBB-9A61-3EEFFDEDC840}" type="presOf" srcId="{E67CE950-3EC4-41F9-B429-7BB945CAC926}" destId="{175A0E61-15AF-4AFF-BCCE-113D487E95E8}" srcOrd="0" destOrd="0" presId="urn:microsoft.com/office/officeart/2005/8/layout/orgChart1"/>
    <dgm:cxn modelId="{C9DD8297-7B62-4091-ABA7-D688D4641FAE}" type="presOf" srcId="{76B3FBA0-DBC9-40D0-8382-FCA7419C41E9}" destId="{1A8AD18B-D329-4FF8-A8F5-3D043AA2E1AA}" srcOrd="0" destOrd="0" presId="urn:microsoft.com/office/officeart/2005/8/layout/orgChart1"/>
    <dgm:cxn modelId="{357C909A-EE0B-4588-A45F-EF1A3E24ECC6}" type="presOf" srcId="{8CD29132-64D7-4D9D-87A9-FB265F239FD5}" destId="{4F9BB0E4-D4EA-45EC-8ABE-D10737DBDC91}" srcOrd="1" destOrd="0" presId="urn:microsoft.com/office/officeart/2005/8/layout/orgChart1"/>
    <dgm:cxn modelId="{3FC43D9B-23AA-4C77-A131-CD7618B5BC90}" type="presOf" srcId="{B8C3861D-D142-4212-B6AA-41BC017F1C7C}" destId="{1403D02A-55B2-4767-BEEA-CA0626194526}" srcOrd="1" destOrd="0" presId="urn:microsoft.com/office/officeart/2005/8/layout/orgChart1"/>
    <dgm:cxn modelId="{097DAC9C-1D8D-4325-9444-F7AEFA758EBB}" srcId="{8CD29132-64D7-4D9D-87A9-FB265F239FD5}" destId="{54684915-0D33-4766-96D4-E0B009527D22}" srcOrd="1" destOrd="0" parTransId="{E6656E0E-4D79-46CE-ADDC-740567C3DDB4}" sibTransId="{024E92BE-5EF0-4ADA-B896-DF7B0F20BE56}"/>
    <dgm:cxn modelId="{6C40D9B0-0ECB-4A15-8B47-F550DB737D78}" type="presOf" srcId="{ACF84FD6-EEC7-460F-B31F-748BD157BD48}" destId="{05B8E807-3B5B-4895-A980-C2C26BA643AE}" srcOrd="0" destOrd="0" presId="urn:microsoft.com/office/officeart/2005/8/layout/orgChart1"/>
    <dgm:cxn modelId="{00FE0BB6-926F-4761-94CC-7D2D2FA86739}" type="presOf" srcId="{0FA5F454-DFAB-4917-A9AD-F04D518A34E1}" destId="{661A7A2A-96DC-4364-B439-597A8C4076F9}" srcOrd="0" destOrd="0" presId="urn:microsoft.com/office/officeart/2005/8/layout/orgChart1"/>
    <dgm:cxn modelId="{58A7BCB6-18C1-47AC-B7DF-0DC2F7A02457}" type="presOf" srcId="{BB3D1461-381F-4FAC-8D8F-0E3967CB1765}" destId="{AA38B249-2DEA-451E-8ED6-DDEF327FFA05}" srcOrd="1" destOrd="0" presId="urn:microsoft.com/office/officeart/2005/8/layout/orgChart1"/>
    <dgm:cxn modelId="{6E6E10BC-B6C9-42D4-9375-D8DD92291871}" type="presOf" srcId="{32B75D6B-975F-4F47-BE11-DBB18F18D658}" destId="{C4025D1D-CFA7-49E9-AFA8-90B7BFF81220}" srcOrd="0" destOrd="0" presId="urn:microsoft.com/office/officeart/2005/8/layout/orgChart1"/>
    <dgm:cxn modelId="{E1525ABC-3D92-4362-B56E-B7CF465069A4}" srcId="{700AE16D-61F1-40E8-AF0C-5C8DACCAB857}" destId="{D8A10D20-C5A8-4600-8418-CEA2BCF7A0AA}" srcOrd="0" destOrd="0" parTransId="{6131C45C-CCEC-41B3-BB40-7137B34DE388}" sibTransId="{73DA6015-6E8E-470C-8568-2463A959B76C}"/>
    <dgm:cxn modelId="{55ECB3BF-3CB8-4EEB-BFAB-D8B2A95C39C5}" type="presOf" srcId="{3ADF8373-BC8C-402C-8647-AB72E472FE15}" destId="{BA117B9D-69E1-4113-A172-6000C839989F}" srcOrd="0" destOrd="0" presId="urn:microsoft.com/office/officeart/2005/8/layout/orgChart1"/>
    <dgm:cxn modelId="{CC20CCC4-827B-43D8-8E29-A181EF7A9426}" type="presOf" srcId="{54684915-0D33-4766-96D4-E0B009527D22}" destId="{3C7CC51E-541E-40CE-BDFF-7757D1FF1999}" srcOrd="0" destOrd="0" presId="urn:microsoft.com/office/officeart/2005/8/layout/orgChart1"/>
    <dgm:cxn modelId="{C689EBCD-9583-406D-8283-302132809711}" type="presOf" srcId="{4F800773-978A-45C3-A2C1-BDE506109873}" destId="{8B6896D3-3525-4909-96DD-8FFA56222DC3}" srcOrd="1" destOrd="0" presId="urn:microsoft.com/office/officeart/2005/8/layout/orgChart1"/>
    <dgm:cxn modelId="{07A617CF-A71E-4FDB-AF54-2EE04B75F8C3}" type="presOf" srcId="{6E842756-1D0A-40A0-AE13-E2D5332E631B}" destId="{83E98244-B3A3-49C5-B9B9-34CF93C83FE1}" srcOrd="1" destOrd="0" presId="urn:microsoft.com/office/officeart/2005/8/layout/orgChart1"/>
    <dgm:cxn modelId="{AF77F2CF-6AB3-4662-A41E-01B1BB2D3D02}" type="presOf" srcId="{D8A10D20-C5A8-4600-8418-CEA2BCF7A0AA}" destId="{9CA1B897-A81E-4B6A-B0C4-421E2C9C6577}" srcOrd="0" destOrd="0" presId="urn:microsoft.com/office/officeart/2005/8/layout/orgChart1"/>
    <dgm:cxn modelId="{7AF192D8-7BBD-4BA3-8019-1C07CE34CA34}" type="presOf" srcId="{64FD08CB-0218-444F-9664-E1AA51D785D9}" destId="{F93AA35D-5357-4B93-9CC1-BFD3C96F24F4}" srcOrd="0" destOrd="0" presId="urn:microsoft.com/office/officeart/2005/8/layout/orgChart1"/>
    <dgm:cxn modelId="{599A83E8-1554-411D-870F-5654593AAED8}" type="presOf" srcId="{323B1C30-C087-42E8-87A2-84290CEA5ADE}" destId="{FC8D8AC1-41FD-4C3F-A683-8B927AECCD2B}" srcOrd="0" destOrd="0" presId="urn:microsoft.com/office/officeart/2005/8/layout/orgChart1"/>
    <dgm:cxn modelId="{C7E979F6-A171-4892-AFF4-04BED012C4F3}" type="presOf" srcId="{E6656E0E-4D79-46CE-ADDC-740567C3DDB4}" destId="{CE48D88A-A773-40D6-B984-59D2078701CF}" srcOrd="0" destOrd="0" presId="urn:microsoft.com/office/officeart/2005/8/layout/orgChart1"/>
    <dgm:cxn modelId="{46B37CFD-56AB-493C-96C9-1ECD4D49D7B3}" type="presOf" srcId="{D8A10D20-C5A8-4600-8418-CEA2BCF7A0AA}" destId="{17BFAC1D-2C2C-441C-9DC5-A04E1E5AC976}" srcOrd="1" destOrd="0" presId="urn:microsoft.com/office/officeart/2005/8/layout/orgChart1"/>
    <dgm:cxn modelId="{CC09F4F0-71BE-4F08-96D4-5FD883731941}" type="presParOf" srcId="{427C0BE9-0145-4262-8EE1-5DE396BA3C69}" destId="{13D652FF-E460-41EC-B08C-B6A3C5F558E7}" srcOrd="0" destOrd="0" presId="urn:microsoft.com/office/officeart/2005/8/layout/orgChart1"/>
    <dgm:cxn modelId="{B2B2FD28-5E57-46E6-B464-224FB64B1942}" type="presParOf" srcId="{13D652FF-E460-41EC-B08C-B6A3C5F558E7}" destId="{0069BAC9-EF65-4630-B699-0A62550CDCFB}" srcOrd="0" destOrd="0" presId="urn:microsoft.com/office/officeart/2005/8/layout/orgChart1"/>
    <dgm:cxn modelId="{290E5861-00D1-4193-A010-2DCE9F3CEA47}" type="presParOf" srcId="{0069BAC9-EF65-4630-B699-0A62550CDCFB}" destId="{9CA1B897-A81E-4B6A-B0C4-421E2C9C6577}" srcOrd="0" destOrd="0" presId="urn:microsoft.com/office/officeart/2005/8/layout/orgChart1"/>
    <dgm:cxn modelId="{B385E886-ACAF-4294-AE4A-3B75002E68CE}" type="presParOf" srcId="{0069BAC9-EF65-4630-B699-0A62550CDCFB}" destId="{17BFAC1D-2C2C-441C-9DC5-A04E1E5AC976}" srcOrd="1" destOrd="0" presId="urn:microsoft.com/office/officeart/2005/8/layout/orgChart1"/>
    <dgm:cxn modelId="{DBE5B1DF-76EF-48C1-86C2-AF43C2CBBE92}" type="presParOf" srcId="{13D652FF-E460-41EC-B08C-B6A3C5F558E7}" destId="{2A5AAF2D-2473-460C-A515-EEACB0193562}" srcOrd="1" destOrd="0" presId="urn:microsoft.com/office/officeart/2005/8/layout/orgChart1"/>
    <dgm:cxn modelId="{0B307D42-41FC-4196-9B87-4BB0F7A3EB7F}" type="presParOf" srcId="{2A5AAF2D-2473-460C-A515-EEACB0193562}" destId="{05B8E807-3B5B-4895-A980-C2C26BA643AE}" srcOrd="0" destOrd="0" presId="urn:microsoft.com/office/officeart/2005/8/layout/orgChart1"/>
    <dgm:cxn modelId="{AA90A4A2-DA0C-41F1-90A0-40AA79E1D246}" type="presParOf" srcId="{2A5AAF2D-2473-460C-A515-EEACB0193562}" destId="{1D420227-0FB5-44E5-B6C7-6EF64DC4A3FB}" srcOrd="1" destOrd="0" presId="urn:microsoft.com/office/officeart/2005/8/layout/orgChart1"/>
    <dgm:cxn modelId="{DBFEDE67-0A7E-4F22-8617-8E9A7F4267B0}" type="presParOf" srcId="{1D420227-0FB5-44E5-B6C7-6EF64DC4A3FB}" destId="{9879BFA9-5354-4D50-90D3-010DCC1F1788}" srcOrd="0" destOrd="0" presId="urn:microsoft.com/office/officeart/2005/8/layout/orgChart1"/>
    <dgm:cxn modelId="{EB6E2402-3F74-4E6A-81BF-136D5B163542}" type="presParOf" srcId="{9879BFA9-5354-4D50-90D3-010DCC1F1788}" destId="{A3D177B9-14C4-4FD2-B5FB-7379D0DD0D31}" srcOrd="0" destOrd="0" presId="urn:microsoft.com/office/officeart/2005/8/layout/orgChart1"/>
    <dgm:cxn modelId="{4F6CB9D6-5282-4E25-9EDC-5F20AE6F3C7A}" type="presParOf" srcId="{9879BFA9-5354-4D50-90D3-010DCC1F1788}" destId="{2FF57858-FEC5-4CEE-A92A-93F279054373}" srcOrd="1" destOrd="0" presId="urn:microsoft.com/office/officeart/2005/8/layout/orgChart1"/>
    <dgm:cxn modelId="{D8B3A6E5-313F-4686-934B-0EBEEDB67B2C}" type="presParOf" srcId="{1D420227-0FB5-44E5-B6C7-6EF64DC4A3FB}" destId="{B49016FF-5AA5-4699-926B-C785BCDFD356}" srcOrd="1" destOrd="0" presId="urn:microsoft.com/office/officeart/2005/8/layout/orgChart1"/>
    <dgm:cxn modelId="{E936972C-712E-46DD-B3D2-09DC64A04854}" type="presParOf" srcId="{B49016FF-5AA5-4699-926B-C785BCDFD356}" destId="{661A7A2A-96DC-4364-B439-597A8C4076F9}" srcOrd="0" destOrd="0" presId="urn:microsoft.com/office/officeart/2005/8/layout/orgChart1"/>
    <dgm:cxn modelId="{7F1B303D-E285-48B4-9675-CA4CFDD0B2DB}" type="presParOf" srcId="{B49016FF-5AA5-4699-926B-C785BCDFD356}" destId="{FE085DED-58DC-492A-B6B0-B09548C95F39}" srcOrd="1" destOrd="0" presId="urn:microsoft.com/office/officeart/2005/8/layout/orgChart1"/>
    <dgm:cxn modelId="{36141D85-5A47-49F7-9B47-0CD3B2D7DE35}" type="presParOf" srcId="{FE085DED-58DC-492A-B6B0-B09548C95F39}" destId="{8E9A4AC0-FE79-4B8E-80A5-0E172E1F259D}" srcOrd="0" destOrd="0" presId="urn:microsoft.com/office/officeart/2005/8/layout/orgChart1"/>
    <dgm:cxn modelId="{5883D9A8-5466-4E42-9E3E-56D15219C29B}" type="presParOf" srcId="{8E9A4AC0-FE79-4B8E-80A5-0E172E1F259D}" destId="{FC8D8AC1-41FD-4C3F-A683-8B927AECCD2B}" srcOrd="0" destOrd="0" presId="urn:microsoft.com/office/officeart/2005/8/layout/orgChart1"/>
    <dgm:cxn modelId="{FE3B0A0E-53BC-4EBA-A254-6EC1215412F9}" type="presParOf" srcId="{8E9A4AC0-FE79-4B8E-80A5-0E172E1F259D}" destId="{CF910BF0-5934-4E75-AB8D-76FDDAACFFFC}" srcOrd="1" destOrd="0" presId="urn:microsoft.com/office/officeart/2005/8/layout/orgChart1"/>
    <dgm:cxn modelId="{36B27106-3581-4CF4-B746-F533EBA78A84}" type="presParOf" srcId="{FE085DED-58DC-492A-B6B0-B09548C95F39}" destId="{10C6E39B-1B1E-4665-AF1E-4BD7CA76844E}" srcOrd="1" destOrd="0" presId="urn:microsoft.com/office/officeart/2005/8/layout/orgChart1"/>
    <dgm:cxn modelId="{88323A1E-BD7D-4428-B526-F554A4CA23A2}" type="presParOf" srcId="{FE085DED-58DC-492A-B6B0-B09548C95F39}" destId="{8EF04B2E-1735-492D-A36C-87D4EF9AFDD3}" srcOrd="2" destOrd="0" presId="urn:microsoft.com/office/officeart/2005/8/layout/orgChart1"/>
    <dgm:cxn modelId="{5D140BBA-FF1D-409A-92CE-594FCF8F39B5}" type="presParOf" srcId="{B49016FF-5AA5-4699-926B-C785BCDFD356}" destId="{F93AA35D-5357-4B93-9CC1-BFD3C96F24F4}" srcOrd="2" destOrd="0" presId="urn:microsoft.com/office/officeart/2005/8/layout/orgChart1"/>
    <dgm:cxn modelId="{340AEEDD-C943-4B3C-A6CE-4153A3BE4FC5}" type="presParOf" srcId="{B49016FF-5AA5-4699-926B-C785BCDFD356}" destId="{BEDB7B8E-A32F-47EC-AC10-FEF75F2BE0F4}" srcOrd="3" destOrd="0" presId="urn:microsoft.com/office/officeart/2005/8/layout/orgChart1"/>
    <dgm:cxn modelId="{8A2F4414-9A19-4BC9-B619-FBC2978194AD}" type="presParOf" srcId="{BEDB7B8E-A32F-47EC-AC10-FEF75F2BE0F4}" destId="{1A258130-5D3C-4768-9E75-7DBB8B636DA4}" srcOrd="0" destOrd="0" presId="urn:microsoft.com/office/officeart/2005/8/layout/orgChart1"/>
    <dgm:cxn modelId="{B5F29EA9-352E-4EF0-AF64-C02704B20D42}" type="presParOf" srcId="{1A258130-5D3C-4768-9E75-7DBB8B636DA4}" destId="{30B5B1D5-E575-4076-820A-74E189108786}" srcOrd="0" destOrd="0" presId="urn:microsoft.com/office/officeart/2005/8/layout/orgChart1"/>
    <dgm:cxn modelId="{ED5919B0-802D-469B-BB12-63D92146CB8D}" type="presParOf" srcId="{1A258130-5D3C-4768-9E75-7DBB8B636DA4}" destId="{8B6896D3-3525-4909-96DD-8FFA56222DC3}" srcOrd="1" destOrd="0" presId="urn:microsoft.com/office/officeart/2005/8/layout/orgChart1"/>
    <dgm:cxn modelId="{393B4A3B-3D67-4A71-9617-D776A924C509}" type="presParOf" srcId="{BEDB7B8E-A32F-47EC-AC10-FEF75F2BE0F4}" destId="{6EC878E2-484C-491C-A5D7-49F028715C5D}" srcOrd="1" destOrd="0" presId="urn:microsoft.com/office/officeart/2005/8/layout/orgChart1"/>
    <dgm:cxn modelId="{D7D91AEF-38FD-47EA-82C2-ED9A54180BAC}" type="presParOf" srcId="{BEDB7B8E-A32F-47EC-AC10-FEF75F2BE0F4}" destId="{BCE71010-8CF9-4F1E-886F-5D2A917C5BEA}" srcOrd="2" destOrd="0" presId="urn:microsoft.com/office/officeart/2005/8/layout/orgChart1"/>
    <dgm:cxn modelId="{DCE834DB-652B-4377-A43D-9A20DC3CD4EC}" type="presParOf" srcId="{1D420227-0FB5-44E5-B6C7-6EF64DC4A3FB}" destId="{1DF055D2-815C-488C-8835-4E8A4EE2242B}" srcOrd="2" destOrd="0" presId="urn:microsoft.com/office/officeart/2005/8/layout/orgChart1"/>
    <dgm:cxn modelId="{0AE7C561-16C9-429E-86A1-70237CB82DB5}" type="presParOf" srcId="{2A5AAF2D-2473-460C-A515-EEACB0193562}" destId="{BA117B9D-69E1-4113-A172-6000C839989F}" srcOrd="2" destOrd="0" presId="urn:microsoft.com/office/officeart/2005/8/layout/orgChart1"/>
    <dgm:cxn modelId="{E33B6E8F-B313-451B-8E44-022550597B13}" type="presParOf" srcId="{2A5AAF2D-2473-460C-A515-EEACB0193562}" destId="{B26E1A2E-94EB-4CFE-B139-892496E1340B}" srcOrd="3" destOrd="0" presId="urn:microsoft.com/office/officeart/2005/8/layout/orgChart1"/>
    <dgm:cxn modelId="{22A14AA8-CCA4-4DCA-B738-891BF18D5399}" type="presParOf" srcId="{B26E1A2E-94EB-4CFE-B139-892496E1340B}" destId="{C313B9DF-3988-4C6B-94D5-ADB001E71E95}" srcOrd="0" destOrd="0" presId="urn:microsoft.com/office/officeart/2005/8/layout/orgChart1"/>
    <dgm:cxn modelId="{A943B6F4-60DA-4E1B-AC35-84107F568C44}" type="presParOf" srcId="{C313B9DF-3988-4C6B-94D5-ADB001E71E95}" destId="{6AA59A60-FE92-4976-BCC9-61D4D6B2C639}" srcOrd="0" destOrd="0" presId="urn:microsoft.com/office/officeart/2005/8/layout/orgChart1"/>
    <dgm:cxn modelId="{47414CDA-33C3-4855-BDF0-927452A5A6E5}" type="presParOf" srcId="{C313B9DF-3988-4C6B-94D5-ADB001E71E95}" destId="{4F9BB0E4-D4EA-45EC-8ABE-D10737DBDC91}" srcOrd="1" destOrd="0" presId="urn:microsoft.com/office/officeart/2005/8/layout/orgChart1"/>
    <dgm:cxn modelId="{F3A9E380-991F-4179-81EB-0A50BA0C5B1B}" type="presParOf" srcId="{B26E1A2E-94EB-4CFE-B139-892496E1340B}" destId="{75BE39C9-4B29-4D64-BB62-CCAF878CEB9C}" srcOrd="1" destOrd="0" presId="urn:microsoft.com/office/officeart/2005/8/layout/orgChart1"/>
    <dgm:cxn modelId="{4CFD1B1E-028F-42E9-9771-9E70E8178614}" type="presParOf" srcId="{75BE39C9-4B29-4D64-BB62-CCAF878CEB9C}" destId="{5E7552A0-370D-4C49-841F-70A019A292FC}" srcOrd="0" destOrd="0" presId="urn:microsoft.com/office/officeart/2005/8/layout/orgChart1"/>
    <dgm:cxn modelId="{4B17F3D5-BA9F-4615-863D-2A930A749467}" type="presParOf" srcId="{75BE39C9-4B29-4D64-BB62-CCAF878CEB9C}" destId="{79637FDA-0E0E-4544-AB9F-DFAEA71F8C70}" srcOrd="1" destOrd="0" presId="urn:microsoft.com/office/officeart/2005/8/layout/orgChart1"/>
    <dgm:cxn modelId="{C9A6F5E8-1515-4FD4-A337-955757D228FA}" type="presParOf" srcId="{79637FDA-0E0E-4544-AB9F-DFAEA71F8C70}" destId="{C049DB81-C565-46E6-8BC6-8A142EF1FFBF}" srcOrd="0" destOrd="0" presId="urn:microsoft.com/office/officeart/2005/8/layout/orgChart1"/>
    <dgm:cxn modelId="{5B3E4C4E-D757-40B4-8C4E-4265E6107C43}" type="presParOf" srcId="{C049DB81-C565-46E6-8BC6-8A142EF1FFBF}" destId="{9FEA6995-6773-471F-B7DC-C37F03CC53F4}" srcOrd="0" destOrd="0" presId="urn:microsoft.com/office/officeart/2005/8/layout/orgChart1"/>
    <dgm:cxn modelId="{AC9B6050-72D7-4DC9-87CC-F5103121605E}" type="presParOf" srcId="{C049DB81-C565-46E6-8BC6-8A142EF1FFBF}" destId="{1403D02A-55B2-4767-BEEA-CA0626194526}" srcOrd="1" destOrd="0" presId="urn:microsoft.com/office/officeart/2005/8/layout/orgChart1"/>
    <dgm:cxn modelId="{68BC9E86-47E9-415D-8A4C-93AEEFE0D733}" type="presParOf" srcId="{79637FDA-0E0E-4544-AB9F-DFAEA71F8C70}" destId="{236176BA-C66B-4BFB-9744-0BB500B18783}" srcOrd="1" destOrd="0" presId="urn:microsoft.com/office/officeart/2005/8/layout/orgChart1"/>
    <dgm:cxn modelId="{4A274E1E-5F47-45E0-9A68-8D862D2EFEBD}" type="presParOf" srcId="{79637FDA-0E0E-4544-AB9F-DFAEA71F8C70}" destId="{1220B1E8-BDA9-47CA-BBE0-C2C88D347FCB}" srcOrd="2" destOrd="0" presId="urn:microsoft.com/office/officeart/2005/8/layout/orgChart1"/>
    <dgm:cxn modelId="{E6F670E5-F53E-49D2-8381-50D9A7DB7F5D}" type="presParOf" srcId="{75BE39C9-4B29-4D64-BB62-CCAF878CEB9C}" destId="{CE48D88A-A773-40D6-B984-59D2078701CF}" srcOrd="2" destOrd="0" presId="urn:microsoft.com/office/officeart/2005/8/layout/orgChart1"/>
    <dgm:cxn modelId="{CE1E8735-9D41-42F9-901F-4821AB985FFD}" type="presParOf" srcId="{75BE39C9-4B29-4D64-BB62-CCAF878CEB9C}" destId="{4EC8549D-3310-42E5-B263-529ABA44A129}" srcOrd="3" destOrd="0" presId="urn:microsoft.com/office/officeart/2005/8/layout/orgChart1"/>
    <dgm:cxn modelId="{D378D16B-C368-48F7-8ED3-8C322D4678CE}" type="presParOf" srcId="{4EC8549D-3310-42E5-B263-529ABA44A129}" destId="{D70F0C65-377E-4B17-AFF0-82C1B5714DC5}" srcOrd="0" destOrd="0" presId="urn:microsoft.com/office/officeart/2005/8/layout/orgChart1"/>
    <dgm:cxn modelId="{1383660E-5D19-43B4-818E-122D54824CF2}" type="presParOf" srcId="{D70F0C65-377E-4B17-AFF0-82C1B5714DC5}" destId="{3C7CC51E-541E-40CE-BDFF-7757D1FF1999}" srcOrd="0" destOrd="0" presId="urn:microsoft.com/office/officeart/2005/8/layout/orgChart1"/>
    <dgm:cxn modelId="{AB601FF5-DA73-403F-8CC6-FBAC02A09C44}" type="presParOf" srcId="{D70F0C65-377E-4B17-AFF0-82C1B5714DC5}" destId="{347E48D2-3E2B-40F5-947A-BEEA5A22C739}" srcOrd="1" destOrd="0" presId="urn:microsoft.com/office/officeart/2005/8/layout/orgChart1"/>
    <dgm:cxn modelId="{04E7B16F-204A-4DFA-83E0-DAF998921AAC}" type="presParOf" srcId="{4EC8549D-3310-42E5-B263-529ABA44A129}" destId="{9A465AE1-DF7D-454F-B0C5-CB1AEC4B5FCD}" srcOrd="1" destOrd="0" presId="urn:microsoft.com/office/officeart/2005/8/layout/orgChart1"/>
    <dgm:cxn modelId="{B341E7AB-6A26-453A-8ED2-BBD213173030}" type="presParOf" srcId="{4EC8549D-3310-42E5-B263-529ABA44A129}" destId="{E4F45D54-8477-417A-A8A0-A9FA1A39C0A4}" srcOrd="2" destOrd="0" presId="urn:microsoft.com/office/officeart/2005/8/layout/orgChart1"/>
    <dgm:cxn modelId="{D3816B59-78BD-4EC2-BFBE-B5304F4AA6A9}" type="presParOf" srcId="{B26E1A2E-94EB-4CFE-B139-892496E1340B}" destId="{9E619670-A232-470F-BC07-1AAEAEF82E6F}" srcOrd="2" destOrd="0" presId="urn:microsoft.com/office/officeart/2005/8/layout/orgChart1"/>
    <dgm:cxn modelId="{3DF49AEA-9B18-42A1-9EED-158F3FA137F3}" type="presParOf" srcId="{2A5AAF2D-2473-460C-A515-EEACB0193562}" destId="{175A0E61-15AF-4AFF-BCCE-113D487E95E8}" srcOrd="4" destOrd="0" presId="urn:microsoft.com/office/officeart/2005/8/layout/orgChart1"/>
    <dgm:cxn modelId="{132DAD2F-3085-4FEC-882D-88365994438C}" type="presParOf" srcId="{2A5AAF2D-2473-460C-A515-EEACB0193562}" destId="{6C1CECE8-C94E-43F7-9700-67C996829CC6}" srcOrd="5" destOrd="0" presId="urn:microsoft.com/office/officeart/2005/8/layout/orgChart1"/>
    <dgm:cxn modelId="{8EF8AD31-C8EA-41BA-9EEF-635022C04343}" type="presParOf" srcId="{6C1CECE8-C94E-43F7-9700-67C996829CC6}" destId="{2A1B58CC-926C-4456-9BAF-20564D9CDEEA}" srcOrd="0" destOrd="0" presId="urn:microsoft.com/office/officeart/2005/8/layout/orgChart1"/>
    <dgm:cxn modelId="{F63A2991-79C4-467B-912B-0E2E28CF5F80}" type="presParOf" srcId="{2A1B58CC-926C-4456-9BAF-20564D9CDEEA}" destId="{B763CA01-D692-4F6A-95FC-8C6CD2F446F1}" srcOrd="0" destOrd="0" presId="urn:microsoft.com/office/officeart/2005/8/layout/orgChart1"/>
    <dgm:cxn modelId="{338E50FA-F2AC-427A-8101-D0C8AADF2021}" type="presParOf" srcId="{2A1B58CC-926C-4456-9BAF-20564D9CDEEA}" destId="{AA38B249-2DEA-451E-8ED6-DDEF327FFA05}" srcOrd="1" destOrd="0" presId="urn:microsoft.com/office/officeart/2005/8/layout/orgChart1"/>
    <dgm:cxn modelId="{6D3B9CE8-7502-4EF6-83A4-A1D1433FDC8D}" type="presParOf" srcId="{6C1CECE8-C94E-43F7-9700-67C996829CC6}" destId="{0F8C225C-8984-41BC-83A5-AC4D6D938CB5}" srcOrd="1" destOrd="0" presId="urn:microsoft.com/office/officeart/2005/8/layout/orgChart1"/>
    <dgm:cxn modelId="{39AF1AEE-DA22-4601-9AD6-04D2CCDDECF6}" type="presParOf" srcId="{0F8C225C-8984-41BC-83A5-AC4D6D938CB5}" destId="{1A8AD18B-D329-4FF8-A8F5-3D043AA2E1AA}" srcOrd="0" destOrd="0" presId="urn:microsoft.com/office/officeart/2005/8/layout/orgChart1"/>
    <dgm:cxn modelId="{F26C3FD9-9921-4F99-9565-D7DFF16AD913}" type="presParOf" srcId="{0F8C225C-8984-41BC-83A5-AC4D6D938CB5}" destId="{432B9AB7-10EE-4203-B17C-DB59FD28E2FB}" srcOrd="1" destOrd="0" presId="urn:microsoft.com/office/officeart/2005/8/layout/orgChart1"/>
    <dgm:cxn modelId="{996B6D30-61C2-448F-B263-D578C7C53CAB}" type="presParOf" srcId="{432B9AB7-10EE-4203-B17C-DB59FD28E2FB}" destId="{1F5173E6-1B2B-4B96-ACDE-5B373DF38552}" srcOrd="0" destOrd="0" presId="urn:microsoft.com/office/officeart/2005/8/layout/orgChart1"/>
    <dgm:cxn modelId="{F06107AD-F201-4E04-82E1-2D448DC8A7AE}" type="presParOf" srcId="{1F5173E6-1B2B-4B96-ACDE-5B373DF38552}" destId="{C4025D1D-CFA7-49E9-AFA8-90B7BFF81220}" srcOrd="0" destOrd="0" presId="urn:microsoft.com/office/officeart/2005/8/layout/orgChart1"/>
    <dgm:cxn modelId="{F4686237-5755-4604-8979-C4110EF44108}" type="presParOf" srcId="{1F5173E6-1B2B-4B96-ACDE-5B373DF38552}" destId="{5F5098CA-ABA4-4841-9B64-9BEC712244C2}" srcOrd="1" destOrd="0" presId="urn:microsoft.com/office/officeart/2005/8/layout/orgChart1"/>
    <dgm:cxn modelId="{474EA3F0-D7EF-40BF-9896-D9C7950872FB}" type="presParOf" srcId="{432B9AB7-10EE-4203-B17C-DB59FD28E2FB}" destId="{97E239DD-4211-45AC-ACEF-3309116C84B8}" srcOrd="1" destOrd="0" presId="urn:microsoft.com/office/officeart/2005/8/layout/orgChart1"/>
    <dgm:cxn modelId="{763F45E7-C796-4971-AD70-80BCEC4871D2}" type="presParOf" srcId="{432B9AB7-10EE-4203-B17C-DB59FD28E2FB}" destId="{2CDBC24D-D35F-4882-B22E-34D9C325B1A3}" srcOrd="2" destOrd="0" presId="urn:microsoft.com/office/officeart/2005/8/layout/orgChart1"/>
    <dgm:cxn modelId="{16D912DD-4CFC-4B83-AE66-66FA3E5505B0}" type="presParOf" srcId="{0F8C225C-8984-41BC-83A5-AC4D6D938CB5}" destId="{D766BBAA-4CFE-411F-97C4-0883B8AF4CFF}" srcOrd="2" destOrd="0" presId="urn:microsoft.com/office/officeart/2005/8/layout/orgChart1"/>
    <dgm:cxn modelId="{D13B67E3-07BC-4B1F-BBE7-58B764A6ADD0}" type="presParOf" srcId="{0F8C225C-8984-41BC-83A5-AC4D6D938CB5}" destId="{1CFBA35D-36FC-40B0-A067-EF971CB245D6}" srcOrd="3" destOrd="0" presId="urn:microsoft.com/office/officeart/2005/8/layout/orgChart1"/>
    <dgm:cxn modelId="{51AC0E67-8801-4823-B31E-22FA17CA2418}" type="presParOf" srcId="{1CFBA35D-36FC-40B0-A067-EF971CB245D6}" destId="{94E08E00-D590-477D-B8B1-2E85DBA27F4C}" srcOrd="0" destOrd="0" presId="urn:microsoft.com/office/officeart/2005/8/layout/orgChart1"/>
    <dgm:cxn modelId="{DCE5DD1F-0BCB-4225-B368-EFD9C5EAAB55}" type="presParOf" srcId="{94E08E00-D590-477D-B8B1-2E85DBA27F4C}" destId="{23E286D5-E421-4D86-8B18-D6247CBF3D94}" srcOrd="0" destOrd="0" presId="urn:microsoft.com/office/officeart/2005/8/layout/orgChart1"/>
    <dgm:cxn modelId="{27BFE2AA-9128-402B-BEE9-E1AA199BF458}" type="presParOf" srcId="{94E08E00-D590-477D-B8B1-2E85DBA27F4C}" destId="{83E98244-B3A3-49C5-B9B9-34CF93C83FE1}" srcOrd="1" destOrd="0" presId="urn:microsoft.com/office/officeart/2005/8/layout/orgChart1"/>
    <dgm:cxn modelId="{E63095BA-A691-4D0F-9451-8E890C1FBF9F}" type="presParOf" srcId="{1CFBA35D-36FC-40B0-A067-EF971CB245D6}" destId="{A954BB62-D175-4DDF-AE71-DBA8C19B5C20}" srcOrd="1" destOrd="0" presId="urn:microsoft.com/office/officeart/2005/8/layout/orgChart1"/>
    <dgm:cxn modelId="{49F7434A-3822-4B81-8726-E733F61D0AC0}" type="presParOf" srcId="{1CFBA35D-36FC-40B0-A067-EF971CB245D6}" destId="{75F1D794-01F8-4AA9-BE18-0C0C68EFB302}" srcOrd="2" destOrd="0" presId="urn:microsoft.com/office/officeart/2005/8/layout/orgChart1"/>
    <dgm:cxn modelId="{12BFC9A9-859B-4A95-B2A8-FD5D33FA818F}" type="presParOf" srcId="{6C1CECE8-C94E-43F7-9700-67C996829CC6}" destId="{66D91DEA-6FC5-4EBB-8E65-D3A2C96AE263}" srcOrd="2" destOrd="0" presId="urn:microsoft.com/office/officeart/2005/8/layout/orgChart1"/>
    <dgm:cxn modelId="{A6060BB3-C897-4C3E-BD66-B3E66435A039}" type="presParOf" srcId="{13D652FF-E460-41EC-B08C-B6A3C5F558E7}" destId="{CCE29EDC-CA51-48A8-A8F9-3D60C64D517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DC428BF-73A3-4BD7-85D0-BC6C3CE0F5E9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261CEE98-5FA9-4789-A57F-B7BC0883C430}">
      <dgm:prSet phldrT="[Текст]" custT="1"/>
      <dgm:spPr/>
      <dgm:t>
        <a:bodyPr/>
        <a:lstStyle/>
        <a:p>
          <a:r>
            <a:rPr lang="ru-RU" sz="2800" dirty="0">
              <a:solidFill>
                <a:schemeClr val="tx1"/>
              </a:solidFill>
            </a:rPr>
            <a:t>Завершение работ</a:t>
          </a:r>
        </a:p>
      </dgm:t>
    </dgm:pt>
    <dgm:pt modelId="{8FE8B5C3-4318-4F2E-B5D2-AE7DD61BBB3B}" type="parTrans" cxnId="{135CB495-9976-47A0-ADA2-A8546B5D4C64}">
      <dgm:prSet/>
      <dgm:spPr/>
      <dgm:t>
        <a:bodyPr/>
        <a:lstStyle/>
        <a:p>
          <a:endParaRPr lang="ru-RU"/>
        </a:p>
      </dgm:t>
    </dgm:pt>
    <dgm:pt modelId="{38472A71-6BBB-4799-B851-3D5552F6A32B}" type="sibTrans" cxnId="{135CB495-9976-47A0-ADA2-A8546B5D4C64}">
      <dgm:prSet/>
      <dgm:spPr/>
      <dgm:t>
        <a:bodyPr/>
        <a:lstStyle/>
        <a:p>
          <a:endParaRPr lang="ru-RU"/>
        </a:p>
      </dgm:t>
    </dgm:pt>
    <dgm:pt modelId="{36F012DD-1DA2-455B-8411-C3E1371E0E2F}">
      <dgm:prSet phldrT="[Текст]" custT="1"/>
      <dgm:spPr/>
      <dgm:t>
        <a:bodyPr/>
        <a:lstStyle/>
        <a:p>
          <a:r>
            <a:rPr lang="ru-RU" sz="2800" dirty="0">
              <a:solidFill>
                <a:schemeClr val="tx1"/>
              </a:solidFill>
            </a:rPr>
            <a:t>Архив документов</a:t>
          </a:r>
        </a:p>
      </dgm:t>
    </dgm:pt>
    <dgm:pt modelId="{807C0BC8-C5F3-45EA-8396-95A343F60EF8}" type="parTrans" cxnId="{6CEC52D2-08FD-4407-8FC0-5E5B84D57D91}">
      <dgm:prSet/>
      <dgm:spPr/>
      <dgm:t>
        <a:bodyPr/>
        <a:lstStyle/>
        <a:p>
          <a:endParaRPr lang="ru-RU"/>
        </a:p>
      </dgm:t>
    </dgm:pt>
    <dgm:pt modelId="{959034DE-F7A2-470A-ADCA-36D76B8490EF}" type="sibTrans" cxnId="{6CEC52D2-08FD-4407-8FC0-5E5B84D57D91}">
      <dgm:prSet/>
      <dgm:spPr/>
      <dgm:t>
        <a:bodyPr/>
        <a:lstStyle/>
        <a:p>
          <a:endParaRPr lang="ru-RU"/>
        </a:p>
      </dgm:t>
    </dgm:pt>
    <dgm:pt modelId="{CA40D908-79F1-4DFE-95B0-1DB5E1DA4FAE}">
      <dgm:prSet phldrT="[Текст]"/>
      <dgm:spPr/>
      <dgm:t>
        <a:bodyPr/>
        <a:lstStyle/>
        <a:p>
          <a:endParaRPr lang="ru-RU" dirty="0"/>
        </a:p>
      </dgm:t>
    </dgm:pt>
    <dgm:pt modelId="{F303F321-AA12-4271-AF33-04DFD738E683}" type="parTrans" cxnId="{69D18061-FD46-4C39-AE32-0EDF47E27CA7}">
      <dgm:prSet/>
      <dgm:spPr/>
      <dgm:t>
        <a:bodyPr/>
        <a:lstStyle/>
        <a:p>
          <a:endParaRPr lang="ru-RU"/>
        </a:p>
      </dgm:t>
    </dgm:pt>
    <dgm:pt modelId="{C7ABF1C7-39A6-4877-9BB9-9C799CD72F2C}" type="sibTrans" cxnId="{69D18061-FD46-4C39-AE32-0EDF47E27CA7}">
      <dgm:prSet/>
      <dgm:spPr/>
      <dgm:t>
        <a:bodyPr/>
        <a:lstStyle/>
        <a:p>
          <a:endParaRPr lang="ru-RU"/>
        </a:p>
      </dgm:t>
    </dgm:pt>
    <dgm:pt modelId="{3883C53E-9DA6-437A-9B48-C3208A81EB62}">
      <dgm:prSet phldrT="[Текст]" custT="1"/>
      <dgm:spPr/>
      <dgm:t>
        <a:bodyPr/>
        <a:lstStyle/>
        <a:p>
          <a:r>
            <a:rPr lang="ru-RU" sz="2800" dirty="0">
              <a:solidFill>
                <a:schemeClr val="tx1"/>
              </a:solidFill>
            </a:rPr>
            <a:t>Извлечение уроков</a:t>
          </a:r>
        </a:p>
      </dgm:t>
    </dgm:pt>
    <dgm:pt modelId="{D67A099E-BB6F-4999-A61D-DB11C1861DDA}" type="parTrans" cxnId="{67C745A7-4B7A-4FCB-A339-7823A85710DF}">
      <dgm:prSet/>
      <dgm:spPr/>
      <dgm:t>
        <a:bodyPr/>
        <a:lstStyle/>
        <a:p>
          <a:endParaRPr lang="ru-RU"/>
        </a:p>
      </dgm:t>
    </dgm:pt>
    <dgm:pt modelId="{CDA8CB46-707A-4C69-ADDC-922A4639C17D}" type="sibTrans" cxnId="{67C745A7-4B7A-4FCB-A339-7823A85710DF}">
      <dgm:prSet/>
      <dgm:spPr/>
      <dgm:t>
        <a:bodyPr/>
        <a:lstStyle/>
        <a:p>
          <a:endParaRPr lang="ru-RU"/>
        </a:p>
      </dgm:t>
    </dgm:pt>
    <dgm:pt modelId="{19198118-09B7-4422-8653-F7AAF50E7D71}">
      <dgm:prSet phldrT="[Текст]" phldr="1"/>
      <dgm:spPr/>
      <dgm:t>
        <a:bodyPr/>
        <a:lstStyle/>
        <a:p>
          <a:endParaRPr lang="ru-RU" dirty="0"/>
        </a:p>
      </dgm:t>
    </dgm:pt>
    <dgm:pt modelId="{1DF84A72-361E-4F5C-8D7D-CAB4F9A2FD7D}" type="sibTrans" cxnId="{E08DE6BF-277A-4BE4-920C-81AC9351438D}">
      <dgm:prSet/>
      <dgm:spPr/>
      <dgm:t>
        <a:bodyPr/>
        <a:lstStyle/>
        <a:p>
          <a:endParaRPr lang="ru-RU"/>
        </a:p>
      </dgm:t>
    </dgm:pt>
    <dgm:pt modelId="{6AB0EEE9-78C5-4E91-A09E-7335CA37C033}" type="parTrans" cxnId="{E08DE6BF-277A-4BE4-920C-81AC9351438D}">
      <dgm:prSet/>
      <dgm:spPr/>
      <dgm:t>
        <a:bodyPr/>
        <a:lstStyle/>
        <a:p>
          <a:endParaRPr lang="ru-RU"/>
        </a:p>
      </dgm:t>
    </dgm:pt>
    <dgm:pt modelId="{623F73A9-82A3-46D1-8057-3D362C48708C}" type="pres">
      <dgm:prSet presAssocID="{8DC428BF-73A3-4BD7-85D0-BC6C3CE0F5E9}" presName="vert0" presStyleCnt="0">
        <dgm:presLayoutVars>
          <dgm:dir/>
          <dgm:animOne val="branch"/>
          <dgm:animLvl val="lvl"/>
        </dgm:presLayoutVars>
      </dgm:prSet>
      <dgm:spPr/>
    </dgm:pt>
    <dgm:pt modelId="{53FD2B86-1451-4128-9658-EA2CE570A147}" type="pres">
      <dgm:prSet presAssocID="{19198118-09B7-4422-8653-F7AAF50E7D71}" presName="thickLine" presStyleLbl="alignNode1" presStyleIdx="0" presStyleCnt="2"/>
      <dgm:spPr/>
    </dgm:pt>
    <dgm:pt modelId="{9029F54E-AE1B-4984-B574-CD0A1BFDC8FD}" type="pres">
      <dgm:prSet presAssocID="{19198118-09B7-4422-8653-F7AAF50E7D71}" presName="horz1" presStyleCnt="0"/>
      <dgm:spPr/>
    </dgm:pt>
    <dgm:pt modelId="{0CE1CA1B-1C2C-4F68-8EE2-D90D12C9B29D}" type="pres">
      <dgm:prSet presAssocID="{19198118-09B7-4422-8653-F7AAF50E7D71}" presName="tx1" presStyleLbl="revTx" presStyleIdx="0" presStyleCnt="5"/>
      <dgm:spPr/>
    </dgm:pt>
    <dgm:pt modelId="{D34238B3-67FA-4F75-906B-D260A026A896}" type="pres">
      <dgm:prSet presAssocID="{19198118-09B7-4422-8653-F7AAF50E7D71}" presName="vert1" presStyleCnt="0"/>
      <dgm:spPr/>
    </dgm:pt>
    <dgm:pt modelId="{AF639A94-BDE2-49F2-873C-F40351930AEB}" type="pres">
      <dgm:prSet presAssocID="{261CEE98-5FA9-4789-A57F-B7BC0883C430}" presName="vertSpace2a" presStyleCnt="0"/>
      <dgm:spPr/>
    </dgm:pt>
    <dgm:pt modelId="{71E30E10-53B1-47E0-913C-C454E3193CFA}" type="pres">
      <dgm:prSet presAssocID="{261CEE98-5FA9-4789-A57F-B7BC0883C430}" presName="horz2" presStyleCnt="0"/>
      <dgm:spPr/>
    </dgm:pt>
    <dgm:pt modelId="{778CA15D-05A7-4BA3-A046-AE7B21210BE3}" type="pres">
      <dgm:prSet presAssocID="{261CEE98-5FA9-4789-A57F-B7BC0883C430}" presName="horzSpace2" presStyleCnt="0"/>
      <dgm:spPr/>
    </dgm:pt>
    <dgm:pt modelId="{502C626E-1E7D-4DF6-925D-854546E717BC}" type="pres">
      <dgm:prSet presAssocID="{261CEE98-5FA9-4789-A57F-B7BC0883C430}" presName="tx2" presStyleLbl="revTx" presStyleIdx="1" presStyleCnt="5"/>
      <dgm:spPr/>
    </dgm:pt>
    <dgm:pt modelId="{57F78B98-67D5-4A87-86A0-E104AFBD65E4}" type="pres">
      <dgm:prSet presAssocID="{261CEE98-5FA9-4789-A57F-B7BC0883C430}" presName="vert2" presStyleCnt="0"/>
      <dgm:spPr/>
    </dgm:pt>
    <dgm:pt modelId="{08749973-EE71-4350-9B30-7D9431A458BE}" type="pres">
      <dgm:prSet presAssocID="{261CEE98-5FA9-4789-A57F-B7BC0883C430}" presName="thinLine2b" presStyleLbl="callout" presStyleIdx="0" presStyleCnt="3"/>
      <dgm:spPr/>
    </dgm:pt>
    <dgm:pt modelId="{26593972-D1E8-43B8-81EE-F6B93C2FD82C}" type="pres">
      <dgm:prSet presAssocID="{261CEE98-5FA9-4789-A57F-B7BC0883C430}" presName="vertSpace2b" presStyleCnt="0"/>
      <dgm:spPr/>
    </dgm:pt>
    <dgm:pt modelId="{18670533-02C7-4338-9A64-3534B69ADFDF}" type="pres">
      <dgm:prSet presAssocID="{36F012DD-1DA2-455B-8411-C3E1371E0E2F}" presName="horz2" presStyleCnt="0"/>
      <dgm:spPr/>
    </dgm:pt>
    <dgm:pt modelId="{A066E22C-87DD-4A2A-98BF-9CA7FAAE4ED6}" type="pres">
      <dgm:prSet presAssocID="{36F012DD-1DA2-455B-8411-C3E1371E0E2F}" presName="horzSpace2" presStyleCnt="0"/>
      <dgm:spPr/>
    </dgm:pt>
    <dgm:pt modelId="{5FDC1E5D-A906-4C89-ADF2-B3DBF1F88CF8}" type="pres">
      <dgm:prSet presAssocID="{36F012DD-1DA2-455B-8411-C3E1371E0E2F}" presName="tx2" presStyleLbl="revTx" presStyleIdx="2" presStyleCnt="5"/>
      <dgm:spPr/>
    </dgm:pt>
    <dgm:pt modelId="{B3B2E9DF-9D92-4D2B-BD22-8F1860397FA4}" type="pres">
      <dgm:prSet presAssocID="{36F012DD-1DA2-455B-8411-C3E1371E0E2F}" presName="vert2" presStyleCnt="0"/>
      <dgm:spPr/>
    </dgm:pt>
    <dgm:pt modelId="{CCDEA5CA-9F5E-4B04-B120-70E4045504D8}" type="pres">
      <dgm:prSet presAssocID="{36F012DD-1DA2-455B-8411-C3E1371E0E2F}" presName="thinLine2b" presStyleLbl="callout" presStyleIdx="1" presStyleCnt="3"/>
      <dgm:spPr/>
    </dgm:pt>
    <dgm:pt modelId="{4CAB0E80-348B-4CBE-9C9E-71AD91C02C10}" type="pres">
      <dgm:prSet presAssocID="{36F012DD-1DA2-455B-8411-C3E1371E0E2F}" presName="vertSpace2b" presStyleCnt="0"/>
      <dgm:spPr/>
    </dgm:pt>
    <dgm:pt modelId="{A17A2F7A-0189-470F-BF09-983981BC870E}" type="pres">
      <dgm:prSet presAssocID="{3883C53E-9DA6-437A-9B48-C3208A81EB62}" presName="horz2" presStyleCnt="0"/>
      <dgm:spPr/>
    </dgm:pt>
    <dgm:pt modelId="{A07574C8-3589-4A53-8E13-AE8EA7E28514}" type="pres">
      <dgm:prSet presAssocID="{3883C53E-9DA6-437A-9B48-C3208A81EB62}" presName="horzSpace2" presStyleCnt="0"/>
      <dgm:spPr/>
    </dgm:pt>
    <dgm:pt modelId="{C3FA5E7D-FFC9-4A58-89B5-4BCD6E0AAC0B}" type="pres">
      <dgm:prSet presAssocID="{3883C53E-9DA6-437A-9B48-C3208A81EB62}" presName="tx2" presStyleLbl="revTx" presStyleIdx="3" presStyleCnt="5"/>
      <dgm:spPr/>
    </dgm:pt>
    <dgm:pt modelId="{632B294B-ABB6-46DC-B67E-7A1FA30F0868}" type="pres">
      <dgm:prSet presAssocID="{3883C53E-9DA6-437A-9B48-C3208A81EB62}" presName="vert2" presStyleCnt="0"/>
      <dgm:spPr/>
    </dgm:pt>
    <dgm:pt modelId="{AA2750B5-A917-4DFC-B6CE-4B666E95586B}" type="pres">
      <dgm:prSet presAssocID="{3883C53E-9DA6-437A-9B48-C3208A81EB62}" presName="thinLine2b" presStyleLbl="callout" presStyleIdx="2" presStyleCnt="3"/>
      <dgm:spPr/>
    </dgm:pt>
    <dgm:pt modelId="{4E843500-2DF4-4BBC-9E7C-CE842EC85A6B}" type="pres">
      <dgm:prSet presAssocID="{3883C53E-9DA6-437A-9B48-C3208A81EB62}" presName="vertSpace2b" presStyleCnt="0"/>
      <dgm:spPr/>
    </dgm:pt>
    <dgm:pt modelId="{75F1CCFA-F715-42AB-92C5-9BE73979B051}" type="pres">
      <dgm:prSet presAssocID="{CA40D908-79F1-4DFE-95B0-1DB5E1DA4FAE}" presName="thickLine" presStyleLbl="alignNode1" presStyleIdx="1" presStyleCnt="2" custLinFactNeighborX="1099" custLinFactNeighborY="0"/>
      <dgm:spPr/>
    </dgm:pt>
    <dgm:pt modelId="{47B86046-023B-4ABD-9C27-2696392C11EF}" type="pres">
      <dgm:prSet presAssocID="{CA40D908-79F1-4DFE-95B0-1DB5E1DA4FAE}" presName="horz1" presStyleCnt="0"/>
      <dgm:spPr/>
    </dgm:pt>
    <dgm:pt modelId="{FEF2A3DF-F89C-45CC-B03D-9BB7D64C32DB}" type="pres">
      <dgm:prSet presAssocID="{CA40D908-79F1-4DFE-95B0-1DB5E1DA4FAE}" presName="tx1" presStyleLbl="revTx" presStyleIdx="4" presStyleCnt="5"/>
      <dgm:spPr/>
    </dgm:pt>
    <dgm:pt modelId="{BA69F88C-CF86-42E4-89A6-F5366FDC8DAA}" type="pres">
      <dgm:prSet presAssocID="{CA40D908-79F1-4DFE-95B0-1DB5E1DA4FAE}" presName="vert1" presStyleCnt="0"/>
      <dgm:spPr/>
    </dgm:pt>
  </dgm:ptLst>
  <dgm:cxnLst>
    <dgm:cxn modelId="{69D18061-FD46-4C39-AE32-0EDF47E27CA7}" srcId="{8DC428BF-73A3-4BD7-85D0-BC6C3CE0F5E9}" destId="{CA40D908-79F1-4DFE-95B0-1DB5E1DA4FAE}" srcOrd="1" destOrd="0" parTransId="{F303F321-AA12-4271-AF33-04DFD738E683}" sibTransId="{C7ABF1C7-39A6-4877-9BB9-9C799CD72F2C}"/>
    <dgm:cxn modelId="{829BC363-F3DD-409F-8983-917E0B26E151}" type="presOf" srcId="{261CEE98-5FA9-4789-A57F-B7BC0883C430}" destId="{502C626E-1E7D-4DF6-925D-854546E717BC}" srcOrd="0" destOrd="0" presId="urn:microsoft.com/office/officeart/2008/layout/LinedList"/>
    <dgm:cxn modelId="{CA1DBC79-022D-4079-87FA-487293391DF5}" type="presOf" srcId="{CA40D908-79F1-4DFE-95B0-1DB5E1DA4FAE}" destId="{FEF2A3DF-F89C-45CC-B03D-9BB7D64C32DB}" srcOrd="0" destOrd="0" presId="urn:microsoft.com/office/officeart/2008/layout/LinedList"/>
    <dgm:cxn modelId="{E1752E8B-A0C5-4FC9-BA35-AA493464C08B}" type="presOf" srcId="{8DC428BF-73A3-4BD7-85D0-BC6C3CE0F5E9}" destId="{623F73A9-82A3-46D1-8057-3D362C48708C}" srcOrd="0" destOrd="0" presId="urn:microsoft.com/office/officeart/2008/layout/LinedList"/>
    <dgm:cxn modelId="{2EF3C38D-96B2-42CF-A1E5-B667C171D8C3}" type="presOf" srcId="{19198118-09B7-4422-8653-F7AAF50E7D71}" destId="{0CE1CA1B-1C2C-4F68-8EE2-D90D12C9B29D}" srcOrd="0" destOrd="0" presId="urn:microsoft.com/office/officeart/2008/layout/LinedList"/>
    <dgm:cxn modelId="{135CB495-9976-47A0-ADA2-A8546B5D4C64}" srcId="{19198118-09B7-4422-8653-F7AAF50E7D71}" destId="{261CEE98-5FA9-4789-A57F-B7BC0883C430}" srcOrd="0" destOrd="0" parTransId="{8FE8B5C3-4318-4F2E-B5D2-AE7DD61BBB3B}" sibTransId="{38472A71-6BBB-4799-B851-3D5552F6A32B}"/>
    <dgm:cxn modelId="{67C745A7-4B7A-4FCB-A339-7823A85710DF}" srcId="{19198118-09B7-4422-8653-F7AAF50E7D71}" destId="{3883C53E-9DA6-437A-9B48-C3208A81EB62}" srcOrd="2" destOrd="0" parTransId="{D67A099E-BB6F-4999-A61D-DB11C1861DDA}" sibTransId="{CDA8CB46-707A-4C69-ADDC-922A4639C17D}"/>
    <dgm:cxn modelId="{70814CB3-058A-4A8F-9CFA-009E9231E834}" type="presOf" srcId="{36F012DD-1DA2-455B-8411-C3E1371E0E2F}" destId="{5FDC1E5D-A906-4C89-ADF2-B3DBF1F88CF8}" srcOrd="0" destOrd="0" presId="urn:microsoft.com/office/officeart/2008/layout/LinedList"/>
    <dgm:cxn modelId="{E08DE6BF-277A-4BE4-920C-81AC9351438D}" srcId="{8DC428BF-73A3-4BD7-85D0-BC6C3CE0F5E9}" destId="{19198118-09B7-4422-8653-F7AAF50E7D71}" srcOrd="0" destOrd="0" parTransId="{6AB0EEE9-78C5-4E91-A09E-7335CA37C033}" sibTransId="{1DF84A72-361E-4F5C-8D7D-CAB4F9A2FD7D}"/>
    <dgm:cxn modelId="{6CEC52D2-08FD-4407-8FC0-5E5B84D57D91}" srcId="{19198118-09B7-4422-8653-F7AAF50E7D71}" destId="{36F012DD-1DA2-455B-8411-C3E1371E0E2F}" srcOrd="1" destOrd="0" parTransId="{807C0BC8-C5F3-45EA-8396-95A343F60EF8}" sibTransId="{959034DE-F7A2-470A-ADCA-36D76B8490EF}"/>
    <dgm:cxn modelId="{57FBE0F6-0C6D-4F46-8B1A-B56DD7E5348A}" type="presOf" srcId="{3883C53E-9DA6-437A-9B48-C3208A81EB62}" destId="{C3FA5E7D-FFC9-4A58-89B5-4BCD6E0AAC0B}" srcOrd="0" destOrd="0" presId="urn:microsoft.com/office/officeart/2008/layout/LinedList"/>
    <dgm:cxn modelId="{CC694105-647F-45C6-A27C-FE4B30E923D9}" type="presParOf" srcId="{623F73A9-82A3-46D1-8057-3D362C48708C}" destId="{53FD2B86-1451-4128-9658-EA2CE570A147}" srcOrd="0" destOrd="0" presId="urn:microsoft.com/office/officeart/2008/layout/LinedList"/>
    <dgm:cxn modelId="{7675120E-6085-42D1-9DDB-0D9BEC19191B}" type="presParOf" srcId="{623F73A9-82A3-46D1-8057-3D362C48708C}" destId="{9029F54E-AE1B-4984-B574-CD0A1BFDC8FD}" srcOrd="1" destOrd="0" presId="urn:microsoft.com/office/officeart/2008/layout/LinedList"/>
    <dgm:cxn modelId="{25B41D60-5729-4DA1-9456-BDC824341387}" type="presParOf" srcId="{9029F54E-AE1B-4984-B574-CD0A1BFDC8FD}" destId="{0CE1CA1B-1C2C-4F68-8EE2-D90D12C9B29D}" srcOrd="0" destOrd="0" presId="urn:microsoft.com/office/officeart/2008/layout/LinedList"/>
    <dgm:cxn modelId="{D6695749-1BF3-48AF-AA02-B4D33B63F5FA}" type="presParOf" srcId="{9029F54E-AE1B-4984-B574-CD0A1BFDC8FD}" destId="{D34238B3-67FA-4F75-906B-D260A026A896}" srcOrd="1" destOrd="0" presId="urn:microsoft.com/office/officeart/2008/layout/LinedList"/>
    <dgm:cxn modelId="{9F938B88-8F45-47A9-91B1-7FDC8D14FD8E}" type="presParOf" srcId="{D34238B3-67FA-4F75-906B-D260A026A896}" destId="{AF639A94-BDE2-49F2-873C-F40351930AEB}" srcOrd="0" destOrd="0" presId="urn:microsoft.com/office/officeart/2008/layout/LinedList"/>
    <dgm:cxn modelId="{855835F1-B4C6-4076-9BF7-F19FC64D6104}" type="presParOf" srcId="{D34238B3-67FA-4F75-906B-D260A026A896}" destId="{71E30E10-53B1-47E0-913C-C454E3193CFA}" srcOrd="1" destOrd="0" presId="urn:microsoft.com/office/officeart/2008/layout/LinedList"/>
    <dgm:cxn modelId="{9A40BCE2-C7EE-4DC1-A417-2C10FFAE7A39}" type="presParOf" srcId="{71E30E10-53B1-47E0-913C-C454E3193CFA}" destId="{778CA15D-05A7-4BA3-A046-AE7B21210BE3}" srcOrd="0" destOrd="0" presId="urn:microsoft.com/office/officeart/2008/layout/LinedList"/>
    <dgm:cxn modelId="{908EEC6C-6A9A-425B-BE8C-91DB9A9E0C2D}" type="presParOf" srcId="{71E30E10-53B1-47E0-913C-C454E3193CFA}" destId="{502C626E-1E7D-4DF6-925D-854546E717BC}" srcOrd="1" destOrd="0" presId="urn:microsoft.com/office/officeart/2008/layout/LinedList"/>
    <dgm:cxn modelId="{FCE2E718-DEB7-4A5D-BC04-DC872441FE10}" type="presParOf" srcId="{71E30E10-53B1-47E0-913C-C454E3193CFA}" destId="{57F78B98-67D5-4A87-86A0-E104AFBD65E4}" srcOrd="2" destOrd="0" presId="urn:microsoft.com/office/officeart/2008/layout/LinedList"/>
    <dgm:cxn modelId="{58D2E645-CBF7-4CBA-82D4-0DC22BAC1694}" type="presParOf" srcId="{D34238B3-67FA-4F75-906B-D260A026A896}" destId="{08749973-EE71-4350-9B30-7D9431A458BE}" srcOrd="2" destOrd="0" presId="urn:microsoft.com/office/officeart/2008/layout/LinedList"/>
    <dgm:cxn modelId="{9B44499F-4E84-48EF-9D8B-9509DFB5E6A8}" type="presParOf" srcId="{D34238B3-67FA-4F75-906B-D260A026A896}" destId="{26593972-D1E8-43B8-81EE-F6B93C2FD82C}" srcOrd="3" destOrd="0" presId="urn:microsoft.com/office/officeart/2008/layout/LinedList"/>
    <dgm:cxn modelId="{81AF1D69-AB92-4440-B28E-DCA1931FB895}" type="presParOf" srcId="{D34238B3-67FA-4F75-906B-D260A026A896}" destId="{18670533-02C7-4338-9A64-3534B69ADFDF}" srcOrd="4" destOrd="0" presId="urn:microsoft.com/office/officeart/2008/layout/LinedList"/>
    <dgm:cxn modelId="{CD1C72D9-66F1-4F9D-A2E1-C73B18CE8FD7}" type="presParOf" srcId="{18670533-02C7-4338-9A64-3534B69ADFDF}" destId="{A066E22C-87DD-4A2A-98BF-9CA7FAAE4ED6}" srcOrd="0" destOrd="0" presId="urn:microsoft.com/office/officeart/2008/layout/LinedList"/>
    <dgm:cxn modelId="{BEBAF225-9A90-4194-8E0A-5E2E10905C44}" type="presParOf" srcId="{18670533-02C7-4338-9A64-3534B69ADFDF}" destId="{5FDC1E5D-A906-4C89-ADF2-B3DBF1F88CF8}" srcOrd="1" destOrd="0" presId="urn:microsoft.com/office/officeart/2008/layout/LinedList"/>
    <dgm:cxn modelId="{6DA3D7E2-DF0E-45DD-A687-466FC4359410}" type="presParOf" srcId="{18670533-02C7-4338-9A64-3534B69ADFDF}" destId="{B3B2E9DF-9D92-4D2B-BD22-8F1860397FA4}" srcOrd="2" destOrd="0" presId="urn:microsoft.com/office/officeart/2008/layout/LinedList"/>
    <dgm:cxn modelId="{0672CB67-7F5E-450C-BA50-471D55D2D58A}" type="presParOf" srcId="{D34238B3-67FA-4F75-906B-D260A026A896}" destId="{CCDEA5CA-9F5E-4B04-B120-70E4045504D8}" srcOrd="5" destOrd="0" presId="urn:microsoft.com/office/officeart/2008/layout/LinedList"/>
    <dgm:cxn modelId="{C511E8FB-69AA-4628-A713-63C586A1E133}" type="presParOf" srcId="{D34238B3-67FA-4F75-906B-D260A026A896}" destId="{4CAB0E80-348B-4CBE-9C9E-71AD91C02C10}" srcOrd="6" destOrd="0" presId="urn:microsoft.com/office/officeart/2008/layout/LinedList"/>
    <dgm:cxn modelId="{BB40BE1E-61E6-474D-8FF7-8F849EC39799}" type="presParOf" srcId="{D34238B3-67FA-4F75-906B-D260A026A896}" destId="{A17A2F7A-0189-470F-BF09-983981BC870E}" srcOrd="7" destOrd="0" presId="urn:microsoft.com/office/officeart/2008/layout/LinedList"/>
    <dgm:cxn modelId="{142F8667-7D43-4877-A35F-3141034D4AED}" type="presParOf" srcId="{A17A2F7A-0189-470F-BF09-983981BC870E}" destId="{A07574C8-3589-4A53-8E13-AE8EA7E28514}" srcOrd="0" destOrd="0" presId="urn:microsoft.com/office/officeart/2008/layout/LinedList"/>
    <dgm:cxn modelId="{8E77847F-D94B-475E-9547-0060A81590DE}" type="presParOf" srcId="{A17A2F7A-0189-470F-BF09-983981BC870E}" destId="{C3FA5E7D-FFC9-4A58-89B5-4BCD6E0AAC0B}" srcOrd="1" destOrd="0" presId="urn:microsoft.com/office/officeart/2008/layout/LinedList"/>
    <dgm:cxn modelId="{F0776135-DEB5-4116-8C73-80571A166357}" type="presParOf" srcId="{A17A2F7A-0189-470F-BF09-983981BC870E}" destId="{632B294B-ABB6-46DC-B67E-7A1FA30F0868}" srcOrd="2" destOrd="0" presId="urn:microsoft.com/office/officeart/2008/layout/LinedList"/>
    <dgm:cxn modelId="{F89C59A6-5548-4B24-A2D6-E1810C91B801}" type="presParOf" srcId="{D34238B3-67FA-4F75-906B-D260A026A896}" destId="{AA2750B5-A917-4DFC-B6CE-4B666E95586B}" srcOrd="8" destOrd="0" presId="urn:microsoft.com/office/officeart/2008/layout/LinedList"/>
    <dgm:cxn modelId="{7BD4A589-362F-4A78-9E02-341083779E1F}" type="presParOf" srcId="{D34238B3-67FA-4F75-906B-D260A026A896}" destId="{4E843500-2DF4-4BBC-9E7C-CE842EC85A6B}" srcOrd="9" destOrd="0" presId="urn:microsoft.com/office/officeart/2008/layout/LinedList"/>
    <dgm:cxn modelId="{E6432D15-A419-4765-B0AD-5CFB118109A8}" type="presParOf" srcId="{623F73A9-82A3-46D1-8057-3D362C48708C}" destId="{75F1CCFA-F715-42AB-92C5-9BE73979B051}" srcOrd="2" destOrd="0" presId="urn:microsoft.com/office/officeart/2008/layout/LinedList"/>
    <dgm:cxn modelId="{3029B956-633F-423E-9FC0-38118FDFA825}" type="presParOf" srcId="{623F73A9-82A3-46D1-8057-3D362C48708C}" destId="{47B86046-023B-4ABD-9C27-2696392C11EF}" srcOrd="3" destOrd="0" presId="urn:microsoft.com/office/officeart/2008/layout/LinedList"/>
    <dgm:cxn modelId="{56A930B7-DF96-4257-98F4-A1FC1740ED3C}" type="presParOf" srcId="{47B86046-023B-4ABD-9C27-2696392C11EF}" destId="{FEF2A3DF-F89C-45CC-B03D-9BB7D64C32DB}" srcOrd="0" destOrd="0" presId="urn:microsoft.com/office/officeart/2008/layout/LinedList"/>
    <dgm:cxn modelId="{B92D4118-112B-4A1E-B90D-9AA61CF83574}" type="presParOf" srcId="{47B86046-023B-4ABD-9C27-2696392C11EF}" destId="{BA69F88C-CF86-42E4-89A6-F5366FDC8DAA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92F3E2-CC7D-4E6A-8B7F-F997496C50B1}">
      <dsp:nvSpPr>
        <dsp:cNvPr id="0" name=""/>
        <dsp:cNvSpPr/>
      </dsp:nvSpPr>
      <dsp:spPr>
        <a:xfrm rot="5400000">
          <a:off x="-175651" y="180735"/>
          <a:ext cx="1171007" cy="8197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 dirty="0"/>
        </a:p>
      </dsp:txBody>
      <dsp:txXfrm rot="-5400000">
        <a:off x="1" y="414935"/>
        <a:ext cx="819704" cy="351303"/>
      </dsp:txXfrm>
    </dsp:sp>
    <dsp:sp modelId="{D733C4E6-2E56-4BB7-BD5C-CC0452AC6833}">
      <dsp:nvSpPr>
        <dsp:cNvPr id="0" name=""/>
        <dsp:cNvSpPr/>
      </dsp:nvSpPr>
      <dsp:spPr>
        <a:xfrm rot="5400000">
          <a:off x="3089615" y="-2264825"/>
          <a:ext cx="761154" cy="53009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800" b="0" i="0" kern="1200" dirty="0"/>
            <a:t>Проектный офис для сопровождения наиболее значимых проектов в социальной и экономической сферах</a:t>
          </a:r>
          <a:endParaRPr lang="ru-RU" sz="1600" kern="1200" dirty="0"/>
        </a:p>
      </dsp:txBody>
      <dsp:txXfrm rot="-5400000">
        <a:off x="819705" y="42241"/>
        <a:ext cx="5263819" cy="686842"/>
      </dsp:txXfrm>
    </dsp:sp>
    <dsp:sp modelId="{EDE7143A-594F-4B31-A2DA-62177330892F}">
      <dsp:nvSpPr>
        <dsp:cNvPr id="0" name=""/>
        <dsp:cNvSpPr/>
      </dsp:nvSpPr>
      <dsp:spPr>
        <a:xfrm rot="5400000">
          <a:off x="-175651" y="1226223"/>
          <a:ext cx="1171007" cy="8197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 dirty="0"/>
        </a:p>
      </dsp:txBody>
      <dsp:txXfrm rot="-5400000">
        <a:off x="1" y="1460423"/>
        <a:ext cx="819704" cy="351303"/>
      </dsp:txXfrm>
    </dsp:sp>
    <dsp:sp modelId="{FEDE24E4-AF0C-4C76-8DB1-6916EF298DCA}">
      <dsp:nvSpPr>
        <dsp:cNvPr id="0" name=""/>
        <dsp:cNvSpPr/>
      </dsp:nvSpPr>
      <dsp:spPr>
        <a:xfrm rot="5400000">
          <a:off x="3089615" y="-1209969"/>
          <a:ext cx="761154" cy="53009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800" b="0" i="0" kern="1200" dirty="0"/>
            <a:t>Проектный офис по координации деятельности институтов развития в части инновационных проектов</a:t>
          </a:r>
          <a:endParaRPr lang="ru-RU" sz="1800" kern="1200" dirty="0"/>
        </a:p>
      </dsp:txBody>
      <dsp:txXfrm rot="-5400000">
        <a:off x="819705" y="1097097"/>
        <a:ext cx="5263819" cy="686842"/>
      </dsp:txXfrm>
    </dsp:sp>
    <dsp:sp modelId="{4EBEB299-7488-45AD-BB0B-F5180F5ED220}">
      <dsp:nvSpPr>
        <dsp:cNvPr id="0" name=""/>
        <dsp:cNvSpPr/>
      </dsp:nvSpPr>
      <dsp:spPr>
        <a:xfrm rot="5400000">
          <a:off x="-175651" y="2290447"/>
          <a:ext cx="1171007" cy="8197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 dirty="0"/>
        </a:p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 dirty="0"/>
        </a:p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 dirty="0"/>
        </a:p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 dirty="0"/>
        </a:p>
      </dsp:txBody>
      <dsp:txXfrm rot="-5400000">
        <a:off x="1" y="2524647"/>
        <a:ext cx="819704" cy="351303"/>
      </dsp:txXfrm>
    </dsp:sp>
    <dsp:sp modelId="{248D8DC5-A91A-4C9C-B2A8-E52E7C022572}">
      <dsp:nvSpPr>
        <dsp:cNvPr id="0" name=""/>
        <dsp:cNvSpPr/>
      </dsp:nvSpPr>
      <dsp:spPr>
        <a:xfrm rot="5400000">
          <a:off x="3089415" y="-164288"/>
          <a:ext cx="761554" cy="53009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800" b="0" i="0" kern="1200" dirty="0"/>
            <a:t>Проектный офис по  реализации Национальной технологической инициативы</a:t>
          </a:r>
          <a:endParaRPr lang="ru-RU" sz="1800" kern="1200" dirty="0"/>
        </a:p>
      </dsp:txBody>
      <dsp:txXfrm rot="-5400000">
        <a:off x="819705" y="2142598"/>
        <a:ext cx="5263799" cy="687202"/>
      </dsp:txXfrm>
    </dsp:sp>
    <dsp:sp modelId="{49A50D62-6273-4B9A-B5D5-69F404F5E9DC}">
      <dsp:nvSpPr>
        <dsp:cNvPr id="0" name=""/>
        <dsp:cNvSpPr/>
      </dsp:nvSpPr>
      <dsp:spPr>
        <a:xfrm rot="5400000">
          <a:off x="-175651" y="3345303"/>
          <a:ext cx="1171007" cy="8197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 rot="-5400000">
        <a:off x="1" y="3579503"/>
        <a:ext cx="819704" cy="351303"/>
      </dsp:txXfrm>
    </dsp:sp>
    <dsp:sp modelId="{D4568C24-6051-4F34-8C68-110E2A130ECA}">
      <dsp:nvSpPr>
        <dsp:cNvPr id="0" name=""/>
        <dsp:cNvSpPr/>
      </dsp:nvSpPr>
      <dsp:spPr>
        <a:xfrm rot="5400000">
          <a:off x="3089615" y="899742"/>
          <a:ext cx="761154" cy="53009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800" b="0" i="0" kern="1200" dirty="0"/>
            <a:t>Проектный офис по сопровождению развития моногородов</a:t>
          </a:r>
          <a:endParaRPr lang="ru-RU" sz="1800" kern="1200" dirty="0"/>
        </a:p>
      </dsp:txBody>
      <dsp:txXfrm rot="-5400000">
        <a:off x="819705" y="3206808"/>
        <a:ext cx="5263819" cy="686842"/>
      </dsp:txXfrm>
    </dsp:sp>
    <dsp:sp modelId="{7EC38928-EA34-4F98-891E-D04F780DC7B7}">
      <dsp:nvSpPr>
        <dsp:cNvPr id="0" name=""/>
        <dsp:cNvSpPr/>
      </dsp:nvSpPr>
      <dsp:spPr>
        <a:xfrm rot="5400000">
          <a:off x="-175651" y="4400159"/>
          <a:ext cx="1171007" cy="8197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 rot="-5400000">
        <a:off x="1" y="4634359"/>
        <a:ext cx="819704" cy="351303"/>
      </dsp:txXfrm>
    </dsp:sp>
    <dsp:sp modelId="{E0DCCEE7-F20B-4023-B59A-E2821DFDAFCE}">
      <dsp:nvSpPr>
        <dsp:cNvPr id="0" name=""/>
        <dsp:cNvSpPr/>
      </dsp:nvSpPr>
      <dsp:spPr>
        <a:xfrm rot="5400000">
          <a:off x="3089615" y="1954598"/>
          <a:ext cx="761154" cy="53009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800" b="0" i="0" kern="1200" dirty="0"/>
            <a:t>Проектный офис при Минэкономразвития РФ</a:t>
          </a:r>
          <a:endParaRPr lang="ru-RU" sz="1800" kern="1200" dirty="0"/>
        </a:p>
      </dsp:txBody>
      <dsp:txXfrm rot="-5400000">
        <a:off x="819705" y="4261664"/>
        <a:ext cx="5263819" cy="68684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8672A9-B027-49CA-AC87-48E4393D0604}">
      <dsp:nvSpPr>
        <dsp:cNvPr id="0" name=""/>
        <dsp:cNvSpPr/>
      </dsp:nvSpPr>
      <dsp:spPr>
        <a:xfrm>
          <a:off x="4513414" y="1040395"/>
          <a:ext cx="3148872" cy="5669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323"/>
              </a:lnTo>
              <a:lnTo>
                <a:pt x="3148872" y="334323"/>
              </a:lnTo>
              <a:lnTo>
                <a:pt x="3148872" y="56690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88C9D8-D3AA-4D1E-A4EA-E959025F6F6F}">
      <dsp:nvSpPr>
        <dsp:cNvPr id="0" name=""/>
        <dsp:cNvSpPr/>
      </dsp:nvSpPr>
      <dsp:spPr>
        <a:xfrm>
          <a:off x="4513414" y="1040395"/>
          <a:ext cx="826771" cy="5669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323"/>
              </a:lnTo>
              <a:lnTo>
                <a:pt x="826771" y="334323"/>
              </a:lnTo>
              <a:lnTo>
                <a:pt x="826771" y="56690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8992C6-6FE3-4DD3-9DE5-921A1543C15F}">
      <dsp:nvSpPr>
        <dsp:cNvPr id="0" name=""/>
        <dsp:cNvSpPr/>
      </dsp:nvSpPr>
      <dsp:spPr>
        <a:xfrm>
          <a:off x="3112314" y="1040395"/>
          <a:ext cx="1401099" cy="566907"/>
        </a:xfrm>
        <a:custGeom>
          <a:avLst/>
          <a:gdLst/>
          <a:ahLst/>
          <a:cxnLst/>
          <a:rect l="0" t="0" r="0" b="0"/>
          <a:pathLst>
            <a:path>
              <a:moveTo>
                <a:pt x="1401099" y="0"/>
              </a:moveTo>
              <a:lnTo>
                <a:pt x="1401099" y="334323"/>
              </a:lnTo>
              <a:lnTo>
                <a:pt x="0" y="334323"/>
              </a:lnTo>
              <a:lnTo>
                <a:pt x="0" y="56690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24150E-DE5E-4F03-BC14-2685977B0FB5}">
      <dsp:nvSpPr>
        <dsp:cNvPr id="0" name=""/>
        <dsp:cNvSpPr/>
      </dsp:nvSpPr>
      <dsp:spPr>
        <a:xfrm>
          <a:off x="884443" y="1040395"/>
          <a:ext cx="3628970" cy="566907"/>
        </a:xfrm>
        <a:custGeom>
          <a:avLst/>
          <a:gdLst/>
          <a:ahLst/>
          <a:cxnLst/>
          <a:rect l="0" t="0" r="0" b="0"/>
          <a:pathLst>
            <a:path>
              <a:moveTo>
                <a:pt x="3628970" y="0"/>
              </a:moveTo>
              <a:lnTo>
                <a:pt x="3628970" y="334323"/>
              </a:lnTo>
              <a:lnTo>
                <a:pt x="0" y="334323"/>
              </a:lnTo>
              <a:lnTo>
                <a:pt x="0" y="566907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F545DD-BAB3-48D5-A8F9-A30EDF8F8914}">
      <dsp:nvSpPr>
        <dsp:cNvPr id="0" name=""/>
        <dsp:cNvSpPr/>
      </dsp:nvSpPr>
      <dsp:spPr>
        <a:xfrm>
          <a:off x="1784091" y="411675"/>
          <a:ext cx="5458645" cy="62872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/>
            <a:t>Программа «</a:t>
          </a:r>
          <a:r>
            <a:rPr lang="ru-RU" sz="2400" b="1" kern="1200" dirty="0" err="1"/>
            <a:t>Туған</a:t>
          </a:r>
          <a:r>
            <a:rPr lang="ru-RU" sz="2400" b="1" kern="1200" dirty="0"/>
            <a:t> </a:t>
          </a:r>
          <a:r>
            <a:rPr lang="ru-RU" sz="2400" b="1" kern="1200" dirty="0" err="1"/>
            <a:t>жер</a:t>
          </a:r>
          <a:r>
            <a:rPr lang="ru-RU" sz="2400" b="1" kern="1200" dirty="0"/>
            <a:t>»</a:t>
          </a:r>
        </a:p>
      </dsp:txBody>
      <dsp:txXfrm>
        <a:off x="1784091" y="411675"/>
        <a:ext cx="5458645" cy="628720"/>
      </dsp:txXfrm>
    </dsp:sp>
    <dsp:sp modelId="{B3E1B3C6-D1B6-4096-8050-C1A3C983D4BE}">
      <dsp:nvSpPr>
        <dsp:cNvPr id="0" name=""/>
        <dsp:cNvSpPr/>
      </dsp:nvSpPr>
      <dsp:spPr>
        <a:xfrm>
          <a:off x="3092" y="1607303"/>
          <a:ext cx="1762702" cy="291812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solidFill>
                <a:srgbClr val="C00000"/>
              </a:solidFill>
            </a:rPr>
            <a:t>I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1" kern="1200" dirty="0">
              <a:solidFill>
                <a:srgbClr val="C00000"/>
              </a:solidFill>
            </a:rPr>
            <a:t>«</a:t>
          </a:r>
          <a:r>
            <a:rPr lang="ru-RU" sz="1800" b="1" kern="1200" dirty="0" err="1">
              <a:solidFill>
                <a:srgbClr val="C00000"/>
              </a:solidFill>
            </a:rPr>
            <a:t>Тәрбие</a:t>
          </a:r>
          <a:r>
            <a:rPr lang="ru-RU" sz="1800" b="1" kern="1200" dirty="0">
              <a:solidFill>
                <a:srgbClr val="C00000"/>
              </a:solidFill>
            </a:rPr>
            <a:t> </a:t>
          </a:r>
          <a:r>
            <a:rPr lang="ru-RU" sz="1800" b="1" kern="1200" dirty="0" err="1">
              <a:solidFill>
                <a:srgbClr val="C00000"/>
              </a:solidFill>
            </a:rPr>
            <a:t>және</a:t>
          </a:r>
          <a:r>
            <a:rPr lang="ru-RU" sz="1800" b="1" kern="1200" dirty="0">
              <a:solidFill>
                <a:srgbClr val="C00000"/>
              </a:solidFill>
            </a:rPr>
            <a:t> </a:t>
          </a:r>
          <a:r>
            <a:rPr lang="ru-RU" sz="1800" b="1" kern="1200" dirty="0" err="1">
              <a:solidFill>
                <a:srgbClr val="C00000"/>
              </a:solidFill>
            </a:rPr>
            <a:t>білім</a:t>
          </a:r>
          <a:r>
            <a:rPr lang="ru-RU" sz="1800" b="1" kern="1200" dirty="0">
              <a:solidFill>
                <a:srgbClr val="C00000"/>
              </a:solidFill>
            </a:rPr>
            <a:t>» 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chemeClr val="tx1"/>
              </a:solidFill>
            </a:rPr>
            <a:t>–</a:t>
          </a:r>
          <a:r>
            <a:rPr lang="ru-RU" sz="1600" kern="1200" dirty="0">
              <a:solidFill>
                <a:srgbClr val="C00000"/>
              </a:solidFill>
            </a:rPr>
            <a:t> </a:t>
          </a:r>
          <a:r>
            <a:rPr lang="ru-RU" sz="1600" kern="1200" dirty="0"/>
            <a:t>воспитание всесторонне и гармонично развитой личности в духе казахстанского патриотизма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600" kern="1200" dirty="0"/>
        </a:p>
      </dsp:txBody>
      <dsp:txXfrm>
        <a:off x="3092" y="1607303"/>
        <a:ext cx="1762702" cy="2918126"/>
      </dsp:txXfrm>
    </dsp:sp>
    <dsp:sp modelId="{984264D8-B1D8-40D1-914C-935CAFC94842}">
      <dsp:nvSpPr>
        <dsp:cNvPr id="0" name=""/>
        <dsp:cNvSpPr/>
      </dsp:nvSpPr>
      <dsp:spPr>
        <a:xfrm>
          <a:off x="2230963" y="1607303"/>
          <a:ext cx="1762702" cy="300762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solidFill>
                <a:srgbClr val="C00000"/>
              </a:solidFill>
            </a:rPr>
            <a:t>II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1" kern="1200" dirty="0">
              <a:solidFill>
                <a:srgbClr val="C00000"/>
              </a:solidFill>
            </a:rPr>
            <a:t>«</a:t>
          </a:r>
          <a:r>
            <a:rPr lang="ru-RU" sz="1800" b="1" kern="1200" dirty="0" err="1">
              <a:solidFill>
                <a:srgbClr val="C00000"/>
              </a:solidFill>
            </a:rPr>
            <a:t>Атамекен</a:t>
          </a:r>
          <a:r>
            <a:rPr lang="ru-RU" sz="1800" b="1" kern="1200" dirty="0">
              <a:solidFill>
                <a:srgbClr val="C00000"/>
              </a:solidFill>
            </a:rPr>
            <a:t>» 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/>
            <a:t>– укрепление у </a:t>
          </a:r>
          <a:r>
            <a:rPr lang="ru-RU" sz="1600" kern="1200" dirty="0" err="1"/>
            <a:t>казахстанцев</a:t>
          </a:r>
          <a:r>
            <a:rPr lang="ru-RU" sz="1600" kern="1200" dirty="0"/>
            <a:t> гражданской активности и чувства ответственности за судьбу малой родины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600" kern="1200" dirty="0"/>
        </a:p>
      </dsp:txBody>
      <dsp:txXfrm>
        <a:off x="2230963" y="1607303"/>
        <a:ext cx="1762702" cy="3007626"/>
      </dsp:txXfrm>
    </dsp:sp>
    <dsp:sp modelId="{E5E2A1F2-9289-46E7-84E3-03468E32B337}">
      <dsp:nvSpPr>
        <dsp:cNvPr id="0" name=""/>
        <dsp:cNvSpPr/>
      </dsp:nvSpPr>
      <dsp:spPr>
        <a:xfrm>
          <a:off x="4458834" y="1607303"/>
          <a:ext cx="1762702" cy="296056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solidFill>
                <a:srgbClr val="C00000"/>
              </a:solidFill>
            </a:rPr>
            <a:t>III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1" kern="1200" dirty="0">
              <a:solidFill>
                <a:srgbClr val="C00000"/>
              </a:solidFill>
            </a:rPr>
            <a:t>«</a:t>
          </a:r>
          <a:r>
            <a:rPr lang="ru-RU" sz="1800" b="1" kern="1200" dirty="0" err="1">
              <a:solidFill>
                <a:srgbClr val="C00000"/>
              </a:solidFill>
            </a:rPr>
            <a:t>Рухани</a:t>
          </a:r>
          <a:r>
            <a:rPr lang="ru-RU" sz="1800" b="1" kern="1200" dirty="0">
              <a:solidFill>
                <a:srgbClr val="C00000"/>
              </a:solidFill>
            </a:rPr>
            <a:t> </a:t>
          </a:r>
          <a:r>
            <a:rPr lang="ru-RU" sz="1800" b="1" kern="1200" dirty="0" err="1">
              <a:solidFill>
                <a:srgbClr val="C00000"/>
              </a:solidFill>
            </a:rPr>
            <a:t>Қазына</a:t>
          </a:r>
          <a:r>
            <a:rPr lang="ru-RU" sz="1800" b="1" kern="1200" dirty="0">
              <a:solidFill>
                <a:srgbClr val="C00000"/>
              </a:solidFill>
            </a:rPr>
            <a:t>» 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/>
            <a:t>– возрождение интереса и уважения к традициям, истории и культуре родного края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4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400" kern="1200" dirty="0"/>
        </a:p>
      </dsp:txBody>
      <dsp:txXfrm>
        <a:off x="4458834" y="1607303"/>
        <a:ext cx="1762702" cy="2960567"/>
      </dsp:txXfrm>
    </dsp:sp>
    <dsp:sp modelId="{FF5E317F-A814-445B-A391-D6BDDD680E27}">
      <dsp:nvSpPr>
        <dsp:cNvPr id="0" name=""/>
        <dsp:cNvSpPr/>
      </dsp:nvSpPr>
      <dsp:spPr>
        <a:xfrm>
          <a:off x="6686705" y="1607303"/>
          <a:ext cx="1951161" cy="294002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solidFill>
                <a:srgbClr val="C00000"/>
              </a:solidFill>
            </a:rPr>
            <a:t>IV</a:t>
          </a:r>
          <a:endParaRPr lang="ru-RU" sz="1800" b="1" kern="1200" dirty="0">
            <a:solidFill>
              <a:srgbClr val="C00000"/>
            </a:solidFill>
          </a:endParaRPr>
        </a:p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1" kern="1200" dirty="0">
              <a:solidFill>
                <a:srgbClr val="C00000"/>
              </a:solidFill>
            </a:rPr>
            <a:t>«</a:t>
          </a:r>
          <a:r>
            <a:rPr lang="ru-RU" sz="1800" b="1" kern="1200" dirty="0" err="1">
              <a:solidFill>
                <a:srgbClr val="C00000"/>
              </a:solidFill>
            </a:rPr>
            <a:t>Ақпарат</a:t>
          </a:r>
          <a:r>
            <a:rPr lang="ru-RU" sz="1800" b="1" kern="1200" dirty="0">
              <a:solidFill>
                <a:srgbClr val="C00000"/>
              </a:solidFill>
            </a:rPr>
            <a:t> </a:t>
          </a:r>
          <a:r>
            <a:rPr lang="ru-RU" sz="1800" b="1" kern="1200" dirty="0" err="1">
              <a:solidFill>
                <a:srgbClr val="C00000"/>
              </a:solidFill>
            </a:rPr>
            <a:t>толқыны</a:t>
          </a:r>
          <a:r>
            <a:rPr lang="ru-RU" sz="1800" b="1" kern="1200" dirty="0">
              <a:solidFill>
                <a:srgbClr val="C00000"/>
              </a:solidFill>
            </a:rPr>
            <a:t>»</a:t>
          </a:r>
          <a:r>
            <a:rPr lang="ru-RU" sz="1600" kern="1200" dirty="0"/>
            <a:t> 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/>
            <a:t>– информирование населения о ходе реализации Программы, создание </a:t>
          </a:r>
          <a:r>
            <a:rPr lang="ru-RU" sz="1600" kern="1200" dirty="0" err="1"/>
            <a:t>информац</a:t>
          </a:r>
          <a:r>
            <a:rPr lang="ru-RU" sz="1600" kern="1200" dirty="0"/>
            <a:t>. инфраструктуры для участия граждан в мониторинге проектов.</a:t>
          </a:r>
        </a:p>
      </dsp:txBody>
      <dsp:txXfrm>
        <a:off x="6686705" y="1607303"/>
        <a:ext cx="1951161" cy="294002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B3CF36-0A02-4770-AEDE-A8FC17BD178E}">
      <dsp:nvSpPr>
        <dsp:cNvPr id="0" name=""/>
        <dsp:cNvSpPr/>
      </dsp:nvSpPr>
      <dsp:spPr>
        <a:xfrm>
          <a:off x="3882683" y="1902402"/>
          <a:ext cx="2049885" cy="6111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8200"/>
              </a:lnTo>
              <a:lnTo>
                <a:pt x="2049885" y="388200"/>
              </a:lnTo>
              <a:lnTo>
                <a:pt x="2049885" y="611151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5A9FDB-3B60-4018-B4D8-2DA32A121A07}">
      <dsp:nvSpPr>
        <dsp:cNvPr id="0" name=""/>
        <dsp:cNvSpPr/>
      </dsp:nvSpPr>
      <dsp:spPr>
        <a:xfrm>
          <a:off x="1861378" y="1902402"/>
          <a:ext cx="2021305" cy="624623"/>
        </a:xfrm>
        <a:custGeom>
          <a:avLst/>
          <a:gdLst/>
          <a:ahLst/>
          <a:cxnLst/>
          <a:rect l="0" t="0" r="0" b="0"/>
          <a:pathLst>
            <a:path>
              <a:moveTo>
                <a:pt x="2021305" y="0"/>
              </a:moveTo>
              <a:lnTo>
                <a:pt x="2021305" y="401672"/>
              </a:lnTo>
              <a:lnTo>
                <a:pt x="0" y="401672"/>
              </a:lnTo>
              <a:lnTo>
                <a:pt x="0" y="624623"/>
              </a:lnTo>
            </a:path>
          </a:pathLst>
        </a:custGeom>
        <a:noFill/>
        <a:ln w="127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58C08D-3D5D-4878-98E2-35FDAD6B8A49}">
      <dsp:nvSpPr>
        <dsp:cNvPr id="0" name=""/>
        <dsp:cNvSpPr/>
      </dsp:nvSpPr>
      <dsp:spPr>
        <a:xfrm>
          <a:off x="1629604" y="840731"/>
          <a:ext cx="4506157" cy="1061671"/>
        </a:xfrm>
        <a:prstGeom prst="rect">
          <a:avLst/>
        </a:prstGeom>
        <a:solidFill>
          <a:srgbClr val="00808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Деятельность компании</a:t>
          </a:r>
        </a:p>
      </dsp:txBody>
      <dsp:txXfrm>
        <a:off x="1629604" y="840731"/>
        <a:ext cx="4506157" cy="1061671"/>
      </dsp:txXfrm>
    </dsp:sp>
    <dsp:sp modelId="{997D75B6-29C1-4B22-940F-D38924F04F58}">
      <dsp:nvSpPr>
        <dsp:cNvPr id="0" name=""/>
        <dsp:cNvSpPr/>
      </dsp:nvSpPr>
      <dsp:spPr>
        <a:xfrm>
          <a:off x="33318" y="2527026"/>
          <a:ext cx="3656119" cy="1061671"/>
        </a:xfrm>
        <a:prstGeom prst="rect">
          <a:avLst/>
        </a:prstGeom>
        <a:solidFill>
          <a:srgbClr val="00CC99">
            <a:alpha val="6800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Операционная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80 %</a:t>
          </a:r>
        </a:p>
      </dsp:txBody>
      <dsp:txXfrm>
        <a:off x="33318" y="2527026"/>
        <a:ext cx="3656119" cy="1061671"/>
      </dsp:txXfrm>
    </dsp:sp>
    <dsp:sp modelId="{BE650983-8DB2-4322-B05D-5A86DE38C9E4}">
      <dsp:nvSpPr>
        <dsp:cNvPr id="0" name=""/>
        <dsp:cNvSpPr/>
      </dsp:nvSpPr>
      <dsp:spPr>
        <a:xfrm>
          <a:off x="4104509" y="2513553"/>
          <a:ext cx="3656119" cy="1061671"/>
        </a:xfrm>
        <a:prstGeom prst="rect">
          <a:avLst/>
        </a:prstGeom>
        <a:solidFill>
          <a:srgbClr val="00CC99">
            <a:alpha val="6800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Проектная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20 %</a:t>
          </a:r>
        </a:p>
      </dsp:txBody>
      <dsp:txXfrm>
        <a:off x="4104509" y="2513553"/>
        <a:ext cx="3656119" cy="106167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EC0DE7-B380-4BAA-A945-BBB10BC0B858}">
      <dsp:nvSpPr>
        <dsp:cNvPr id="0" name=""/>
        <dsp:cNvSpPr/>
      </dsp:nvSpPr>
      <dsp:spPr>
        <a:xfrm>
          <a:off x="0" y="4265932"/>
          <a:ext cx="8594604" cy="1348576"/>
        </a:xfrm>
        <a:prstGeom prst="rect">
          <a:avLst/>
        </a:prstGeom>
        <a:solidFill>
          <a:srgbClr val="53D8DF"/>
        </a:solidFill>
        <a:ln w="12700" cap="flat" cmpd="sng" algn="ctr">
          <a:solidFill>
            <a:schemeClr val="tx2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k-KZ" sz="2800" b="1" kern="1200" dirty="0">
              <a:solidFill>
                <a:schemeClr val="tx1"/>
              </a:solidFill>
              <a:latin typeface="+mn-lt"/>
            </a:rPr>
            <a:t>Согласованные, принятые и одинаково понимаемые и применяемые правила действий, инструменты и стандарты управления проектами</a:t>
          </a:r>
          <a:endParaRPr lang="ru-RU" sz="2800" b="1" kern="1200" dirty="0">
            <a:solidFill>
              <a:schemeClr val="tx1"/>
            </a:solidFill>
            <a:latin typeface="+mn-lt"/>
          </a:endParaRPr>
        </a:p>
      </dsp:txBody>
      <dsp:txXfrm>
        <a:off x="0" y="4265932"/>
        <a:ext cx="8594604" cy="1348576"/>
      </dsp:txXfrm>
    </dsp:sp>
    <dsp:sp modelId="{705D8186-0AB7-48CF-A9D7-184088F8C47E}">
      <dsp:nvSpPr>
        <dsp:cNvPr id="0" name=""/>
        <dsp:cNvSpPr/>
      </dsp:nvSpPr>
      <dsp:spPr>
        <a:xfrm rot="10800000">
          <a:off x="0" y="3019152"/>
          <a:ext cx="8594604" cy="1259058"/>
        </a:xfrm>
        <a:prstGeom prst="upArrowCallout">
          <a:avLst/>
        </a:prstGeom>
        <a:solidFill>
          <a:srgbClr val="53D8DF"/>
        </a:solidFill>
        <a:ln w="12700" cap="flat" cmpd="sng" algn="ctr">
          <a:solidFill>
            <a:schemeClr val="tx2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k-KZ" sz="2800" b="1" kern="1200" dirty="0">
              <a:solidFill>
                <a:schemeClr val="tx1"/>
              </a:solidFill>
              <a:latin typeface="+mn-lt"/>
            </a:rPr>
            <a:t>Ключевые вехи движения к цели</a:t>
          </a:r>
          <a:endParaRPr lang="ru-RU" sz="2800" b="1" kern="1200" dirty="0">
            <a:solidFill>
              <a:schemeClr val="tx1"/>
            </a:solidFill>
            <a:latin typeface="+mn-lt"/>
          </a:endParaRPr>
        </a:p>
      </dsp:txBody>
      <dsp:txXfrm rot="10800000">
        <a:off x="0" y="3019152"/>
        <a:ext cx="8594604" cy="818098"/>
      </dsp:txXfrm>
    </dsp:sp>
    <dsp:sp modelId="{0C7CA1B6-563A-4853-9DA1-2BC20FBF27BC}">
      <dsp:nvSpPr>
        <dsp:cNvPr id="0" name=""/>
        <dsp:cNvSpPr/>
      </dsp:nvSpPr>
      <dsp:spPr>
        <a:xfrm rot="10800000">
          <a:off x="0" y="1248894"/>
          <a:ext cx="8594604" cy="1782537"/>
        </a:xfrm>
        <a:prstGeom prst="upArrowCallout">
          <a:avLst/>
        </a:prstGeom>
        <a:solidFill>
          <a:srgbClr val="53D8DF"/>
        </a:solidFill>
        <a:ln w="12700" cap="flat" cmpd="sng" algn="ctr">
          <a:solidFill>
            <a:schemeClr val="tx2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k-KZ" sz="2800" b="1" kern="1200" dirty="0">
              <a:solidFill>
                <a:schemeClr val="tx1"/>
              </a:solidFill>
              <a:latin typeface="+mn-lt"/>
            </a:rPr>
            <a:t>Многократно обсужденный и одинаково понимаемый образ достигнутой цели/целей</a:t>
          </a:r>
          <a:endParaRPr lang="ru-RU" sz="2800" b="1" kern="1200" dirty="0">
            <a:solidFill>
              <a:schemeClr val="tx1"/>
            </a:solidFill>
            <a:latin typeface="+mn-lt"/>
          </a:endParaRPr>
        </a:p>
      </dsp:txBody>
      <dsp:txXfrm rot="-10800000">
        <a:off x="0" y="1248894"/>
        <a:ext cx="8594604" cy="625670"/>
      </dsp:txXfrm>
    </dsp:sp>
    <dsp:sp modelId="{DBEB9F8F-CC81-45B0-AB91-65B1D5918D5F}">
      <dsp:nvSpPr>
        <dsp:cNvPr id="0" name=""/>
        <dsp:cNvSpPr/>
      </dsp:nvSpPr>
      <dsp:spPr>
        <a:xfrm>
          <a:off x="4196" y="1952563"/>
          <a:ext cx="2862070" cy="376458"/>
        </a:xfrm>
        <a:prstGeom prst="rect">
          <a:avLst/>
        </a:prstGeom>
        <a:solidFill>
          <a:srgbClr val="BFF1F3">
            <a:alpha val="89804"/>
          </a:srgbClr>
        </a:solidFill>
        <a:ln w="12700" cap="flat" cmpd="sng" algn="ctr">
          <a:solidFill>
            <a:schemeClr val="tx2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30480" rIns="170688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k-KZ" sz="2400" kern="1200" dirty="0">
              <a:solidFill>
                <a:schemeClr val="tx1"/>
              </a:solidFill>
              <a:latin typeface="+mn-lt"/>
            </a:rPr>
            <a:t>Какой продукт?</a:t>
          </a:r>
          <a:endParaRPr lang="ru-RU" sz="2400" kern="1200" dirty="0">
            <a:solidFill>
              <a:schemeClr val="tx1"/>
            </a:solidFill>
            <a:latin typeface="+mn-lt"/>
          </a:endParaRPr>
        </a:p>
      </dsp:txBody>
      <dsp:txXfrm>
        <a:off x="4196" y="1952563"/>
        <a:ext cx="2862070" cy="376458"/>
      </dsp:txXfrm>
    </dsp:sp>
    <dsp:sp modelId="{FAD8FD4A-5768-48CF-9AB5-17775CE80A3B}">
      <dsp:nvSpPr>
        <dsp:cNvPr id="0" name=""/>
        <dsp:cNvSpPr/>
      </dsp:nvSpPr>
      <dsp:spPr>
        <a:xfrm>
          <a:off x="2866266" y="1952563"/>
          <a:ext cx="2862070" cy="376458"/>
        </a:xfrm>
        <a:prstGeom prst="rect">
          <a:avLst/>
        </a:prstGeom>
        <a:solidFill>
          <a:srgbClr val="BFF1F3">
            <a:alpha val="89804"/>
          </a:srgbClr>
        </a:solidFill>
        <a:ln w="12700" cap="flat" cmpd="sng" algn="ctr">
          <a:solidFill>
            <a:schemeClr val="tx2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30480" rIns="170688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k-KZ" sz="2400" kern="1200" dirty="0">
              <a:solidFill>
                <a:schemeClr val="tx1"/>
              </a:solidFill>
              <a:latin typeface="+mn-lt"/>
            </a:rPr>
            <a:t>Какая услуга?</a:t>
          </a:r>
          <a:endParaRPr lang="ru-RU" sz="2400" kern="1200" dirty="0">
            <a:solidFill>
              <a:schemeClr val="tx1"/>
            </a:solidFill>
            <a:latin typeface="+mn-lt"/>
          </a:endParaRPr>
        </a:p>
      </dsp:txBody>
      <dsp:txXfrm>
        <a:off x="2866266" y="1952563"/>
        <a:ext cx="2862070" cy="376458"/>
      </dsp:txXfrm>
    </dsp:sp>
    <dsp:sp modelId="{F280D7D5-3BCE-4326-884F-E479456CDCC1}">
      <dsp:nvSpPr>
        <dsp:cNvPr id="0" name=""/>
        <dsp:cNvSpPr/>
      </dsp:nvSpPr>
      <dsp:spPr>
        <a:xfrm>
          <a:off x="5728337" y="1952563"/>
          <a:ext cx="2862070" cy="376458"/>
        </a:xfrm>
        <a:prstGeom prst="rect">
          <a:avLst/>
        </a:prstGeom>
        <a:solidFill>
          <a:srgbClr val="BFF1F3">
            <a:alpha val="89804"/>
          </a:srgbClr>
        </a:solidFill>
        <a:ln w="12700" cap="flat" cmpd="sng" algn="ctr">
          <a:solidFill>
            <a:schemeClr val="tx2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30480" rIns="170688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k-KZ" sz="2400" kern="1200" dirty="0">
              <a:solidFill>
                <a:schemeClr val="tx1"/>
              </a:solidFill>
              <a:latin typeface="+mn-lt"/>
            </a:rPr>
            <a:t>Какой результат?</a:t>
          </a:r>
          <a:endParaRPr lang="ru-RU" sz="2400" kern="1200" dirty="0">
            <a:solidFill>
              <a:schemeClr val="tx1"/>
            </a:solidFill>
            <a:latin typeface="+mn-lt"/>
          </a:endParaRPr>
        </a:p>
      </dsp:txBody>
      <dsp:txXfrm>
        <a:off x="5728337" y="1952563"/>
        <a:ext cx="2862070" cy="376458"/>
      </dsp:txXfrm>
    </dsp:sp>
    <dsp:sp modelId="{098D309A-F823-408D-9E87-4D3911FC21F8}">
      <dsp:nvSpPr>
        <dsp:cNvPr id="0" name=""/>
        <dsp:cNvSpPr/>
      </dsp:nvSpPr>
      <dsp:spPr>
        <a:xfrm rot="10800000">
          <a:off x="0" y="2115"/>
          <a:ext cx="8594604" cy="1259058"/>
        </a:xfrm>
        <a:prstGeom prst="upArrowCallout">
          <a:avLst/>
        </a:prstGeom>
        <a:solidFill>
          <a:srgbClr val="53D8DF"/>
        </a:solidFill>
        <a:ln w="12700" cap="flat" cmpd="sng" algn="ctr">
          <a:solidFill>
            <a:schemeClr val="tx2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k-KZ" sz="3200" b="1" kern="1200" dirty="0">
              <a:solidFill>
                <a:schemeClr val="tx1"/>
              </a:solidFill>
              <a:latin typeface="+mn-lt"/>
            </a:rPr>
            <a:t>Командно–осознанная цель</a:t>
          </a:r>
          <a:endParaRPr lang="ru-RU" sz="3200" b="1" kern="1200" dirty="0">
            <a:solidFill>
              <a:schemeClr val="tx1"/>
            </a:solidFill>
            <a:latin typeface="+mn-lt"/>
          </a:endParaRPr>
        </a:p>
      </dsp:txBody>
      <dsp:txXfrm rot="10800000">
        <a:off x="0" y="2115"/>
        <a:ext cx="8594604" cy="81809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8E1A01-5B53-436C-8293-C28482EEC0B8}">
      <dsp:nvSpPr>
        <dsp:cNvPr id="0" name=""/>
        <dsp:cNvSpPr/>
      </dsp:nvSpPr>
      <dsp:spPr>
        <a:xfrm>
          <a:off x="7657247" y="1922094"/>
          <a:ext cx="393118" cy="29855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5517"/>
              </a:lnTo>
              <a:lnTo>
                <a:pt x="393118" y="298551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66BBAA-4CFE-411F-97C4-0883B8AF4CFF}">
      <dsp:nvSpPr>
        <dsp:cNvPr id="0" name=""/>
        <dsp:cNvSpPr/>
      </dsp:nvSpPr>
      <dsp:spPr>
        <a:xfrm>
          <a:off x="7657247" y="1922094"/>
          <a:ext cx="393118" cy="18580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58008"/>
              </a:lnTo>
              <a:lnTo>
                <a:pt x="393118" y="185800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8AD18B-D329-4FF8-A8F5-3D043AA2E1AA}">
      <dsp:nvSpPr>
        <dsp:cNvPr id="0" name=""/>
        <dsp:cNvSpPr/>
      </dsp:nvSpPr>
      <dsp:spPr>
        <a:xfrm>
          <a:off x="7657247" y="1922094"/>
          <a:ext cx="393118" cy="7304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30499"/>
              </a:lnTo>
              <a:lnTo>
                <a:pt x="393118" y="73049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5A0E61-15AF-4AFF-BCCE-113D487E95E8}">
      <dsp:nvSpPr>
        <dsp:cNvPr id="0" name=""/>
        <dsp:cNvSpPr/>
      </dsp:nvSpPr>
      <dsp:spPr>
        <a:xfrm>
          <a:off x="5724635" y="794585"/>
          <a:ext cx="2980928" cy="3334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6744"/>
              </a:lnTo>
              <a:lnTo>
                <a:pt x="2980928" y="166744"/>
              </a:lnTo>
              <a:lnTo>
                <a:pt x="2980928" y="33348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E3A59E-5051-4F75-85E3-8FB071E1210B}">
      <dsp:nvSpPr>
        <dsp:cNvPr id="0" name=""/>
        <dsp:cNvSpPr/>
      </dsp:nvSpPr>
      <dsp:spPr>
        <a:xfrm>
          <a:off x="4702966" y="1922094"/>
          <a:ext cx="393118" cy="29855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5517"/>
              </a:lnTo>
              <a:lnTo>
                <a:pt x="393118" y="298551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48D88A-A773-40D6-B984-59D2078701CF}">
      <dsp:nvSpPr>
        <dsp:cNvPr id="0" name=""/>
        <dsp:cNvSpPr/>
      </dsp:nvSpPr>
      <dsp:spPr>
        <a:xfrm>
          <a:off x="4702966" y="1922094"/>
          <a:ext cx="393118" cy="18580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58008"/>
              </a:lnTo>
              <a:lnTo>
                <a:pt x="393118" y="185800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7552A0-370D-4C49-841F-70A019A292FC}">
      <dsp:nvSpPr>
        <dsp:cNvPr id="0" name=""/>
        <dsp:cNvSpPr/>
      </dsp:nvSpPr>
      <dsp:spPr>
        <a:xfrm>
          <a:off x="4702966" y="1922094"/>
          <a:ext cx="393118" cy="7304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30499"/>
              </a:lnTo>
              <a:lnTo>
                <a:pt x="393118" y="73049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117B9D-69E1-4113-A172-6000C839989F}">
      <dsp:nvSpPr>
        <dsp:cNvPr id="0" name=""/>
        <dsp:cNvSpPr/>
      </dsp:nvSpPr>
      <dsp:spPr>
        <a:xfrm>
          <a:off x="5678915" y="794585"/>
          <a:ext cx="91440" cy="3334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6744"/>
              </a:lnTo>
              <a:lnTo>
                <a:pt x="72367" y="166744"/>
              </a:lnTo>
              <a:lnTo>
                <a:pt x="72367" y="33348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13A4F4-6495-44C6-AE18-00A602AE9D98}">
      <dsp:nvSpPr>
        <dsp:cNvPr id="0" name=""/>
        <dsp:cNvSpPr/>
      </dsp:nvSpPr>
      <dsp:spPr>
        <a:xfrm>
          <a:off x="1695390" y="1922094"/>
          <a:ext cx="207889" cy="29855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5517"/>
              </a:lnTo>
              <a:lnTo>
                <a:pt x="207889" y="298551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C0E768-00FD-4055-86FE-773FE6CAB90B}">
      <dsp:nvSpPr>
        <dsp:cNvPr id="0" name=""/>
        <dsp:cNvSpPr/>
      </dsp:nvSpPr>
      <dsp:spPr>
        <a:xfrm>
          <a:off x="1695390" y="1922094"/>
          <a:ext cx="207889" cy="18580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58008"/>
              </a:lnTo>
              <a:lnTo>
                <a:pt x="207889" y="185800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1A7A2A-96DC-4364-B439-597A8C4076F9}">
      <dsp:nvSpPr>
        <dsp:cNvPr id="0" name=""/>
        <dsp:cNvSpPr/>
      </dsp:nvSpPr>
      <dsp:spPr>
        <a:xfrm>
          <a:off x="1695390" y="1922094"/>
          <a:ext cx="207889" cy="7304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30499"/>
              </a:lnTo>
              <a:lnTo>
                <a:pt x="207889" y="73049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B8E807-3B5B-4895-A980-C2C26BA643AE}">
      <dsp:nvSpPr>
        <dsp:cNvPr id="0" name=""/>
        <dsp:cNvSpPr/>
      </dsp:nvSpPr>
      <dsp:spPr>
        <a:xfrm>
          <a:off x="2743707" y="794585"/>
          <a:ext cx="2980928" cy="333488"/>
        </a:xfrm>
        <a:custGeom>
          <a:avLst/>
          <a:gdLst/>
          <a:ahLst/>
          <a:cxnLst/>
          <a:rect l="0" t="0" r="0" b="0"/>
          <a:pathLst>
            <a:path>
              <a:moveTo>
                <a:pt x="2980928" y="0"/>
              </a:moveTo>
              <a:lnTo>
                <a:pt x="2980928" y="166744"/>
              </a:lnTo>
              <a:lnTo>
                <a:pt x="0" y="166744"/>
              </a:lnTo>
              <a:lnTo>
                <a:pt x="0" y="33348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A1B897-A81E-4B6A-B0C4-421E2C9C6577}">
      <dsp:nvSpPr>
        <dsp:cNvPr id="0" name=""/>
        <dsp:cNvSpPr/>
      </dsp:nvSpPr>
      <dsp:spPr>
        <a:xfrm>
          <a:off x="4294255" y="564"/>
          <a:ext cx="2860761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Операционная деятельность</a:t>
          </a:r>
        </a:p>
      </dsp:txBody>
      <dsp:txXfrm>
        <a:off x="4294255" y="564"/>
        <a:ext cx="2860761" cy="794020"/>
      </dsp:txXfrm>
    </dsp:sp>
    <dsp:sp modelId="{A3D177B9-14C4-4FD2-B5FB-7379D0DD0D31}">
      <dsp:nvSpPr>
        <dsp:cNvPr id="0" name=""/>
        <dsp:cNvSpPr/>
      </dsp:nvSpPr>
      <dsp:spPr>
        <a:xfrm>
          <a:off x="1433311" y="1128073"/>
          <a:ext cx="2620792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основные бизнес-процессы</a:t>
          </a:r>
        </a:p>
      </dsp:txBody>
      <dsp:txXfrm>
        <a:off x="1433311" y="1128073"/>
        <a:ext cx="2620792" cy="794020"/>
      </dsp:txXfrm>
    </dsp:sp>
    <dsp:sp modelId="{FC8D8AC1-41FD-4C3F-A683-8B927AECCD2B}">
      <dsp:nvSpPr>
        <dsp:cNvPr id="0" name=""/>
        <dsp:cNvSpPr/>
      </dsp:nvSpPr>
      <dsp:spPr>
        <a:xfrm>
          <a:off x="1903280" y="2255583"/>
          <a:ext cx="2448346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i="0" kern="1200" dirty="0"/>
            <a:t> </a:t>
          </a:r>
          <a:r>
            <a:rPr lang="ru-RU" sz="1800" b="1" i="0" kern="1200" dirty="0"/>
            <a:t>анализ судебно-следственной практики</a:t>
          </a:r>
          <a:endParaRPr lang="ru-RU" sz="14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1903280" y="2255583"/>
        <a:ext cx="2448346" cy="794020"/>
      </dsp:txXfrm>
    </dsp:sp>
    <dsp:sp modelId="{E62A23D9-A831-4AD2-BE52-009230C8B7A7}">
      <dsp:nvSpPr>
        <dsp:cNvPr id="0" name=""/>
        <dsp:cNvSpPr/>
      </dsp:nvSpPr>
      <dsp:spPr>
        <a:xfrm>
          <a:off x="1903280" y="3383092"/>
          <a:ext cx="2674087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анализ практики рассмотрения актов прокурорского надзора </a:t>
          </a:r>
        </a:p>
      </dsp:txBody>
      <dsp:txXfrm>
        <a:off x="1903280" y="3383092"/>
        <a:ext cx="2674087" cy="794020"/>
      </dsp:txXfrm>
    </dsp:sp>
    <dsp:sp modelId="{B2C35312-E8ED-418B-8ACB-DD344FABA30B}">
      <dsp:nvSpPr>
        <dsp:cNvPr id="0" name=""/>
        <dsp:cNvSpPr/>
      </dsp:nvSpPr>
      <dsp:spPr>
        <a:xfrm>
          <a:off x="1903280" y="4510601"/>
          <a:ext cx="2674087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/>
            <a:t>рассмотрение дел об административных правонарушениях </a:t>
          </a:r>
          <a:endParaRPr lang="ru-RU" sz="16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1903280" y="4510601"/>
        <a:ext cx="2674087" cy="794020"/>
      </dsp:txXfrm>
    </dsp:sp>
    <dsp:sp modelId="{6AA59A60-FE92-4976-BCC9-61D4D6B2C639}">
      <dsp:nvSpPr>
        <dsp:cNvPr id="0" name=""/>
        <dsp:cNvSpPr/>
      </dsp:nvSpPr>
      <dsp:spPr>
        <a:xfrm>
          <a:off x="4440887" y="1128073"/>
          <a:ext cx="2620792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обеспечивающие процессы</a:t>
          </a:r>
        </a:p>
      </dsp:txBody>
      <dsp:txXfrm>
        <a:off x="4440887" y="1128073"/>
        <a:ext cx="2620792" cy="794020"/>
      </dsp:txXfrm>
    </dsp:sp>
    <dsp:sp modelId="{9FEA6995-6773-471F-B7DC-C37F03CC53F4}">
      <dsp:nvSpPr>
        <dsp:cNvPr id="0" name=""/>
        <dsp:cNvSpPr/>
      </dsp:nvSpPr>
      <dsp:spPr>
        <a:xfrm>
          <a:off x="5096085" y="2255583"/>
          <a:ext cx="1706652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юридическое обслуживание</a:t>
          </a:r>
        </a:p>
      </dsp:txBody>
      <dsp:txXfrm>
        <a:off x="5096085" y="2255583"/>
        <a:ext cx="1706652" cy="794020"/>
      </dsp:txXfrm>
    </dsp:sp>
    <dsp:sp modelId="{3C7CC51E-541E-40CE-BDFF-7757D1FF1999}">
      <dsp:nvSpPr>
        <dsp:cNvPr id="0" name=""/>
        <dsp:cNvSpPr/>
      </dsp:nvSpPr>
      <dsp:spPr>
        <a:xfrm>
          <a:off x="5096085" y="3383092"/>
          <a:ext cx="1706652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IT-</a:t>
          </a:r>
          <a:r>
            <a:rPr lang="ru-RU" sz="14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поддержка деятельности</a:t>
          </a:r>
        </a:p>
      </dsp:txBody>
      <dsp:txXfrm>
        <a:off x="5096085" y="3383092"/>
        <a:ext cx="1706652" cy="794020"/>
      </dsp:txXfrm>
    </dsp:sp>
    <dsp:sp modelId="{435FF299-799A-4E5A-804C-4BE28DAA2D49}">
      <dsp:nvSpPr>
        <dsp:cNvPr id="0" name=""/>
        <dsp:cNvSpPr/>
      </dsp:nvSpPr>
      <dsp:spPr>
        <a:xfrm>
          <a:off x="5096085" y="4510601"/>
          <a:ext cx="1588041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организация закупок товаров, работ и услуг</a:t>
          </a:r>
        </a:p>
      </dsp:txBody>
      <dsp:txXfrm>
        <a:off x="5096085" y="4510601"/>
        <a:ext cx="1588041" cy="794020"/>
      </dsp:txXfrm>
    </dsp:sp>
    <dsp:sp modelId="{B763CA01-D692-4F6A-95FC-8C6CD2F446F1}">
      <dsp:nvSpPr>
        <dsp:cNvPr id="0" name=""/>
        <dsp:cNvSpPr/>
      </dsp:nvSpPr>
      <dsp:spPr>
        <a:xfrm>
          <a:off x="7395168" y="1128073"/>
          <a:ext cx="2620792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управленческие процессы</a:t>
          </a:r>
        </a:p>
      </dsp:txBody>
      <dsp:txXfrm>
        <a:off x="7395168" y="1128073"/>
        <a:ext cx="2620792" cy="794020"/>
      </dsp:txXfrm>
    </dsp:sp>
    <dsp:sp modelId="{C4025D1D-CFA7-49E9-AFA8-90B7BFF81220}">
      <dsp:nvSpPr>
        <dsp:cNvPr id="0" name=""/>
        <dsp:cNvSpPr/>
      </dsp:nvSpPr>
      <dsp:spPr>
        <a:xfrm>
          <a:off x="8050366" y="2255583"/>
          <a:ext cx="1706652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планирование и отчётность</a:t>
          </a:r>
        </a:p>
      </dsp:txBody>
      <dsp:txXfrm>
        <a:off x="8050366" y="2255583"/>
        <a:ext cx="1706652" cy="794020"/>
      </dsp:txXfrm>
    </dsp:sp>
    <dsp:sp modelId="{23E286D5-E421-4D86-8B18-D6247CBF3D94}">
      <dsp:nvSpPr>
        <dsp:cNvPr id="0" name=""/>
        <dsp:cNvSpPr/>
      </dsp:nvSpPr>
      <dsp:spPr>
        <a:xfrm>
          <a:off x="8050366" y="3383092"/>
          <a:ext cx="1706652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управление кадрами</a:t>
          </a:r>
        </a:p>
      </dsp:txBody>
      <dsp:txXfrm>
        <a:off x="8050366" y="3383092"/>
        <a:ext cx="1706652" cy="794020"/>
      </dsp:txXfrm>
    </dsp:sp>
    <dsp:sp modelId="{41E40406-9346-4715-AF08-CAE5F78D74E0}">
      <dsp:nvSpPr>
        <dsp:cNvPr id="0" name=""/>
        <dsp:cNvSpPr/>
      </dsp:nvSpPr>
      <dsp:spPr>
        <a:xfrm>
          <a:off x="8050366" y="4510601"/>
          <a:ext cx="1588041" cy="79402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система менеджмента  качества</a:t>
          </a:r>
        </a:p>
      </dsp:txBody>
      <dsp:txXfrm>
        <a:off x="8050366" y="4510601"/>
        <a:ext cx="1588041" cy="7940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66BBAA-4CFE-411F-97C4-0883B8AF4CFF}">
      <dsp:nvSpPr>
        <dsp:cNvPr id="0" name=""/>
        <dsp:cNvSpPr/>
      </dsp:nvSpPr>
      <dsp:spPr>
        <a:xfrm>
          <a:off x="5608613" y="2201992"/>
          <a:ext cx="329786" cy="24114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11479"/>
              </a:lnTo>
              <a:lnTo>
                <a:pt x="329786" y="241147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8AD18B-D329-4FF8-A8F5-3D043AA2E1AA}">
      <dsp:nvSpPr>
        <dsp:cNvPr id="0" name=""/>
        <dsp:cNvSpPr/>
      </dsp:nvSpPr>
      <dsp:spPr>
        <a:xfrm>
          <a:off x="5608613" y="2201992"/>
          <a:ext cx="329786" cy="10601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60111"/>
              </a:lnTo>
              <a:lnTo>
                <a:pt x="329786" y="106011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5A0E61-15AF-4AFF-BCCE-113D487E95E8}">
      <dsp:nvSpPr>
        <dsp:cNvPr id="0" name=""/>
        <dsp:cNvSpPr/>
      </dsp:nvSpPr>
      <dsp:spPr>
        <a:xfrm>
          <a:off x="3907976" y="912185"/>
          <a:ext cx="2580067" cy="3814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0746"/>
              </a:lnTo>
              <a:lnTo>
                <a:pt x="2580067" y="190746"/>
              </a:lnTo>
              <a:lnTo>
                <a:pt x="2580067" y="38149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48D88A-A773-40D6-B984-59D2078701CF}">
      <dsp:nvSpPr>
        <dsp:cNvPr id="0" name=""/>
        <dsp:cNvSpPr/>
      </dsp:nvSpPr>
      <dsp:spPr>
        <a:xfrm>
          <a:off x="3028546" y="2201992"/>
          <a:ext cx="329786" cy="20537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53703"/>
              </a:lnTo>
              <a:lnTo>
                <a:pt x="329786" y="205370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7552A0-370D-4C49-841F-70A019A292FC}">
      <dsp:nvSpPr>
        <dsp:cNvPr id="0" name=""/>
        <dsp:cNvSpPr/>
      </dsp:nvSpPr>
      <dsp:spPr>
        <a:xfrm>
          <a:off x="3028546" y="2201992"/>
          <a:ext cx="329786" cy="885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85216"/>
              </a:lnTo>
              <a:lnTo>
                <a:pt x="329786" y="88521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117B9D-69E1-4113-A172-6000C839989F}">
      <dsp:nvSpPr>
        <dsp:cNvPr id="0" name=""/>
        <dsp:cNvSpPr/>
      </dsp:nvSpPr>
      <dsp:spPr>
        <a:xfrm>
          <a:off x="3862256" y="912185"/>
          <a:ext cx="91440" cy="38149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8149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3AA35D-5357-4B93-9CC1-BFD3C96F24F4}">
      <dsp:nvSpPr>
        <dsp:cNvPr id="0" name=""/>
        <dsp:cNvSpPr/>
      </dsp:nvSpPr>
      <dsp:spPr>
        <a:xfrm>
          <a:off x="448478" y="2201992"/>
          <a:ext cx="376782" cy="20869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86934"/>
              </a:lnTo>
              <a:lnTo>
                <a:pt x="376782" y="208693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1A7A2A-96DC-4364-B439-597A8C4076F9}">
      <dsp:nvSpPr>
        <dsp:cNvPr id="0" name=""/>
        <dsp:cNvSpPr/>
      </dsp:nvSpPr>
      <dsp:spPr>
        <a:xfrm>
          <a:off x="448478" y="2201992"/>
          <a:ext cx="329786" cy="8780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8031"/>
              </a:lnTo>
              <a:lnTo>
                <a:pt x="329786" y="8780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B8E807-3B5B-4895-A980-C2C26BA643AE}">
      <dsp:nvSpPr>
        <dsp:cNvPr id="0" name=""/>
        <dsp:cNvSpPr/>
      </dsp:nvSpPr>
      <dsp:spPr>
        <a:xfrm>
          <a:off x="1327909" y="912185"/>
          <a:ext cx="2580067" cy="381492"/>
        </a:xfrm>
        <a:custGeom>
          <a:avLst/>
          <a:gdLst/>
          <a:ahLst/>
          <a:cxnLst/>
          <a:rect l="0" t="0" r="0" b="0"/>
          <a:pathLst>
            <a:path>
              <a:moveTo>
                <a:pt x="2580067" y="0"/>
              </a:moveTo>
              <a:lnTo>
                <a:pt x="2580067" y="190746"/>
              </a:lnTo>
              <a:lnTo>
                <a:pt x="0" y="190746"/>
              </a:lnTo>
              <a:lnTo>
                <a:pt x="0" y="38149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A1B897-A81E-4B6A-B0C4-421E2C9C6577}">
      <dsp:nvSpPr>
        <dsp:cNvPr id="0" name=""/>
        <dsp:cNvSpPr/>
      </dsp:nvSpPr>
      <dsp:spPr>
        <a:xfrm>
          <a:off x="2271702" y="3871"/>
          <a:ext cx="3272547" cy="908314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Проектная деятельность</a:t>
          </a:r>
        </a:p>
      </dsp:txBody>
      <dsp:txXfrm>
        <a:off x="2271702" y="3871"/>
        <a:ext cx="3272547" cy="908314"/>
      </dsp:txXfrm>
    </dsp:sp>
    <dsp:sp modelId="{A3D177B9-14C4-4FD2-B5FB-7379D0DD0D31}">
      <dsp:nvSpPr>
        <dsp:cNvPr id="0" name=""/>
        <dsp:cNvSpPr/>
      </dsp:nvSpPr>
      <dsp:spPr>
        <a:xfrm>
          <a:off x="228621" y="1293677"/>
          <a:ext cx="2198575" cy="908314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бизнес-проекты</a:t>
          </a:r>
        </a:p>
      </dsp:txBody>
      <dsp:txXfrm>
        <a:off x="228621" y="1293677"/>
        <a:ext cx="2198575" cy="908314"/>
      </dsp:txXfrm>
    </dsp:sp>
    <dsp:sp modelId="{FC8D8AC1-41FD-4C3F-A683-8B927AECCD2B}">
      <dsp:nvSpPr>
        <dsp:cNvPr id="0" name=""/>
        <dsp:cNvSpPr/>
      </dsp:nvSpPr>
      <dsp:spPr>
        <a:xfrm>
          <a:off x="778265" y="2583484"/>
          <a:ext cx="1952312" cy="993078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1" kern="1200" dirty="0"/>
            <a:t>проект «карта преступности»</a:t>
          </a:r>
          <a:endParaRPr lang="ru-RU" sz="18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778265" y="2583484"/>
        <a:ext cx="1952312" cy="993078"/>
      </dsp:txXfrm>
    </dsp:sp>
    <dsp:sp modelId="{30B5B1D5-E575-4076-820A-74E189108786}">
      <dsp:nvSpPr>
        <dsp:cNvPr id="0" name=""/>
        <dsp:cNvSpPr/>
      </dsp:nvSpPr>
      <dsp:spPr>
        <a:xfrm>
          <a:off x="825261" y="3793413"/>
          <a:ext cx="1952312" cy="991025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1" kern="1200" dirty="0"/>
            <a:t>Информационный портал </a:t>
          </a:r>
          <a:r>
            <a:rPr lang="en-US" sz="1800" b="1" kern="1200" dirty="0" err="1"/>
            <a:t>qamqor.gov.k</a:t>
          </a:r>
          <a:endParaRPr lang="ru-RU" sz="18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825261" y="3793413"/>
        <a:ext cx="1952312" cy="991025"/>
      </dsp:txXfrm>
    </dsp:sp>
    <dsp:sp modelId="{6AA59A60-FE92-4976-BCC9-61D4D6B2C639}">
      <dsp:nvSpPr>
        <dsp:cNvPr id="0" name=""/>
        <dsp:cNvSpPr/>
      </dsp:nvSpPr>
      <dsp:spPr>
        <a:xfrm>
          <a:off x="2808688" y="1293677"/>
          <a:ext cx="2198575" cy="908314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проекты продвижения</a:t>
          </a:r>
        </a:p>
      </dsp:txBody>
      <dsp:txXfrm>
        <a:off x="2808688" y="1293677"/>
        <a:ext cx="2198575" cy="908314"/>
      </dsp:txXfrm>
    </dsp:sp>
    <dsp:sp modelId="{9FEA6995-6773-471F-B7DC-C37F03CC53F4}">
      <dsp:nvSpPr>
        <dsp:cNvPr id="0" name=""/>
        <dsp:cNvSpPr/>
      </dsp:nvSpPr>
      <dsp:spPr>
        <a:xfrm>
          <a:off x="3358332" y="2583484"/>
          <a:ext cx="1952312" cy="1007447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Проект по подаче онлайн заявок «судебный кабинет»</a:t>
          </a:r>
        </a:p>
      </dsp:txBody>
      <dsp:txXfrm>
        <a:off x="3358332" y="2583484"/>
        <a:ext cx="1952312" cy="1007447"/>
      </dsp:txXfrm>
    </dsp:sp>
    <dsp:sp modelId="{3C7CC51E-541E-40CE-BDFF-7757D1FF1999}">
      <dsp:nvSpPr>
        <dsp:cNvPr id="0" name=""/>
        <dsp:cNvSpPr/>
      </dsp:nvSpPr>
      <dsp:spPr>
        <a:xfrm>
          <a:off x="3358332" y="3757526"/>
          <a:ext cx="1952312" cy="996339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>
              <a:latin typeface="Verdana" pitchFamily="34" charset="0"/>
              <a:ea typeface="Verdana" pitchFamily="34" charset="0"/>
              <a:cs typeface="Verdana" pitchFamily="34" charset="0"/>
            </a:rPr>
            <a:t>Проект «Алименты.30 шагов против неуплаты»</a:t>
          </a:r>
          <a:endParaRPr lang="ru-RU" sz="14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358332" y="3757526"/>
        <a:ext cx="1952312" cy="996339"/>
      </dsp:txXfrm>
    </dsp:sp>
    <dsp:sp modelId="{B763CA01-D692-4F6A-95FC-8C6CD2F446F1}">
      <dsp:nvSpPr>
        <dsp:cNvPr id="0" name=""/>
        <dsp:cNvSpPr/>
      </dsp:nvSpPr>
      <dsp:spPr>
        <a:xfrm>
          <a:off x="5388755" y="1293677"/>
          <a:ext cx="2198575" cy="908314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>
              <a:latin typeface="Verdana" pitchFamily="34" charset="0"/>
              <a:ea typeface="Verdana" pitchFamily="34" charset="0"/>
              <a:cs typeface="Verdana" pitchFamily="34" charset="0"/>
            </a:rPr>
            <a:t>проекты развития</a:t>
          </a:r>
        </a:p>
      </dsp:txBody>
      <dsp:txXfrm>
        <a:off x="5388755" y="1293677"/>
        <a:ext cx="2198575" cy="908314"/>
      </dsp:txXfrm>
    </dsp:sp>
    <dsp:sp modelId="{C4025D1D-CFA7-49E9-AFA8-90B7BFF81220}">
      <dsp:nvSpPr>
        <dsp:cNvPr id="0" name=""/>
        <dsp:cNvSpPr/>
      </dsp:nvSpPr>
      <dsp:spPr>
        <a:xfrm>
          <a:off x="5938399" y="2583484"/>
          <a:ext cx="2664921" cy="1357239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/>
            <a:t>проект «внедрение автоматизированного вычислителя верхних пределов наказаний Уголовного Кодекса</a:t>
          </a:r>
          <a:endParaRPr lang="ru-RU" sz="16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5938399" y="2583484"/>
        <a:ext cx="2664921" cy="1357239"/>
      </dsp:txXfrm>
    </dsp:sp>
    <dsp:sp modelId="{23E286D5-E421-4D86-8B18-D6247CBF3D94}">
      <dsp:nvSpPr>
        <dsp:cNvPr id="0" name=""/>
        <dsp:cNvSpPr/>
      </dsp:nvSpPr>
      <dsp:spPr>
        <a:xfrm>
          <a:off x="5938399" y="4123922"/>
          <a:ext cx="2664921" cy="979099"/>
        </a:xfrm>
        <a:prstGeom prst="rect">
          <a:avLst/>
        </a:prstGeom>
        <a:solidFill>
          <a:srgbClr val="6DFFD9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/>
            <a:t>проект информационно-аналитической системы суда и прокуратуры «За</a:t>
          </a:r>
          <a:r>
            <a:rPr lang="kk-KZ" sz="1600" b="1" kern="1200" dirty="0"/>
            <a:t>ңдылық</a:t>
          </a:r>
          <a:r>
            <a:rPr lang="ru-RU" sz="1600" b="1" kern="1200" dirty="0"/>
            <a:t>»</a:t>
          </a:r>
          <a:endParaRPr lang="ru-RU" sz="16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5938399" y="4123922"/>
        <a:ext cx="2664921" cy="97909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FD2B86-1451-4128-9658-EA2CE570A147}">
      <dsp:nvSpPr>
        <dsp:cNvPr id="0" name=""/>
        <dsp:cNvSpPr/>
      </dsp:nvSpPr>
      <dsp:spPr>
        <a:xfrm>
          <a:off x="0" y="0"/>
          <a:ext cx="655272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CE1CA1B-1C2C-4F68-8EE2-D90D12C9B29D}">
      <dsp:nvSpPr>
        <dsp:cNvPr id="0" name=""/>
        <dsp:cNvSpPr/>
      </dsp:nvSpPr>
      <dsp:spPr>
        <a:xfrm>
          <a:off x="0" y="0"/>
          <a:ext cx="1310545" cy="18722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14300" rIns="114300" bIns="114300" numCol="1" spcCol="1270" anchor="t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3000" kern="1200" dirty="0"/>
        </a:p>
      </dsp:txBody>
      <dsp:txXfrm>
        <a:off x="0" y="0"/>
        <a:ext cx="1310545" cy="1872208"/>
      </dsp:txXfrm>
    </dsp:sp>
    <dsp:sp modelId="{502C626E-1E7D-4DF6-925D-854546E717BC}">
      <dsp:nvSpPr>
        <dsp:cNvPr id="0" name=""/>
        <dsp:cNvSpPr/>
      </dsp:nvSpPr>
      <dsp:spPr>
        <a:xfrm>
          <a:off x="1408836" y="29253"/>
          <a:ext cx="5143891" cy="5850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kern="1200" dirty="0">
              <a:solidFill>
                <a:schemeClr val="tx1"/>
              </a:solidFill>
            </a:rPr>
            <a:t>Завершение работ</a:t>
          </a:r>
        </a:p>
      </dsp:txBody>
      <dsp:txXfrm>
        <a:off x="1408836" y="29253"/>
        <a:ext cx="5143891" cy="585065"/>
      </dsp:txXfrm>
    </dsp:sp>
    <dsp:sp modelId="{08749973-EE71-4350-9B30-7D9431A458BE}">
      <dsp:nvSpPr>
        <dsp:cNvPr id="0" name=""/>
        <dsp:cNvSpPr/>
      </dsp:nvSpPr>
      <dsp:spPr>
        <a:xfrm>
          <a:off x="1310545" y="614318"/>
          <a:ext cx="5242182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FDC1E5D-A906-4C89-ADF2-B3DBF1F88CF8}">
      <dsp:nvSpPr>
        <dsp:cNvPr id="0" name=""/>
        <dsp:cNvSpPr/>
      </dsp:nvSpPr>
      <dsp:spPr>
        <a:xfrm>
          <a:off x="1408836" y="643571"/>
          <a:ext cx="5143891" cy="5850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kern="1200" dirty="0">
              <a:solidFill>
                <a:schemeClr val="tx1"/>
              </a:solidFill>
            </a:rPr>
            <a:t>Архив документов</a:t>
          </a:r>
        </a:p>
      </dsp:txBody>
      <dsp:txXfrm>
        <a:off x="1408836" y="643571"/>
        <a:ext cx="5143891" cy="585065"/>
      </dsp:txXfrm>
    </dsp:sp>
    <dsp:sp modelId="{CCDEA5CA-9F5E-4B04-B120-70E4045504D8}">
      <dsp:nvSpPr>
        <dsp:cNvPr id="0" name=""/>
        <dsp:cNvSpPr/>
      </dsp:nvSpPr>
      <dsp:spPr>
        <a:xfrm>
          <a:off x="1310545" y="1228636"/>
          <a:ext cx="5242182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3FA5E7D-FFC9-4A58-89B5-4BCD6E0AAC0B}">
      <dsp:nvSpPr>
        <dsp:cNvPr id="0" name=""/>
        <dsp:cNvSpPr/>
      </dsp:nvSpPr>
      <dsp:spPr>
        <a:xfrm>
          <a:off x="1408836" y="1257889"/>
          <a:ext cx="5143891" cy="5850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kern="1200" dirty="0">
              <a:solidFill>
                <a:schemeClr val="tx1"/>
              </a:solidFill>
            </a:rPr>
            <a:t>Извлечение уроков</a:t>
          </a:r>
        </a:p>
      </dsp:txBody>
      <dsp:txXfrm>
        <a:off x="1408836" y="1257889"/>
        <a:ext cx="5143891" cy="585065"/>
      </dsp:txXfrm>
    </dsp:sp>
    <dsp:sp modelId="{AA2750B5-A917-4DFC-B6CE-4B666E95586B}">
      <dsp:nvSpPr>
        <dsp:cNvPr id="0" name=""/>
        <dsp:cNvSpPr/>
      </dsp:nvSpPr>
      <dsp:spPr>
        <a:xfrm>
          <a:off x="1310545" y="1842954"/>
          <a:ext cx="5242182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5F1CCFA-F715-42AB-92C5-9BE73979B051}">
      <dsp:nvSpPr>
        <dsp:cNvPr id="0" name=""/>
        <dsp:cNvSpPr/>
      </dsp:nvSpPr>
      <dsp:spPr>
        <a:xfrm>
          <a:off x="0" y="1872208"/>
          <a:ext cx="6552728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EF2A3DF-F89C-45CC-B03D-9BB7D64C32DB}">
      <dsp:nvSpPr>
        <dsp:cNvPr id="0" name=""/>
        <dsp:cNvSpPr/>
      </dsp:nvSpPr>
      <dsp:spPr>
        <a:xfrm>
          <a:off x="0" y="1872208"/>
          <a:ext cx="1310545" cy="18722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247650" rIns="247650" bIns="247650" numCol="1" spcCol="1270" anchor="t" anchorCtr="0">
          <a:noAutofit/>
        </a:bodyPr>
        <a:lstStyle/>
        <a:p>
          <a:pPr marL="0" lvl="0" indent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6500" kern="1200" dirty="0"/>
        </a:p>
      </dsp:txBody>
      <dsp:txXfrm>
        <a:off x="0" y="1872208"/>
        <a:ext cx="1310545" cy="18722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10486" cy="34257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4487" y="0"/>
            <a:ext cx="4310486" cy="34257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4334"/>
            <a:ext cx="4310486" cy="34257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4487" y="6514334"/>
            <a:ext cx="4310486" cy="34257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29DE9452-A12C-4787-B11C-1D985DF8BA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8325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10486" cy="34257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634487" y="0"/>
            <a:ext cx="4310486" cy="34257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D84A04D-1589-4001-9F65-E35A3857097A}" type="datetimeFigureOut">
              <a:rPr lang="ru-RU"/>
              <a:pPr>
                <a:defRPr/>
              </a:pPr>
              <a:t>04.03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59138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94728" y="3257167"/>
            <a:ext cx="7957820" cy="30864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514334"/>
            <a:ext cx="4310486" cy="34257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634487" y="6514334"/>
            <a:ext cx="4310486" cy="34257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355D8B2-A6A5-424C-976D-EC03104BFA8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80696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55D8B2-A6A5-424C-976D-EC03104BFA8A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20902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Группа заинтересованных лиц должна</a:t>
            </a:r>
            <a:r>
              <a:rPr lang="ru-RU" baseline="0" dirty="0"/>
              <a:t> быть определена, от этого зависит успех проект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55D8B2-A6A5-424C-976D-EC03104BFA8A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97699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Что же включает себя план проекта? Он состоит из 39 процессов, большая часть приходится на планирование. В стандарте PMBOK все расписано, как, осуществлять, эти процессы. Красным выделены те процессы, которые очень важны, и даже маленькие проекты трудно осуществить успешными без этих процессов.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55D8B2-A6A5-424C-976D-EC03104BFA8A}" type="slidenum">
              <a:rPr lang="ru-RU" smtClean="0"/>
              <a:pPr>
                <a:defRPr/>
              </a:pPr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2765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Это, прежде всего, построение ИСР с определением сроков отдельных работ, бюджета проекта. ИСР называют сердцем проекта. Сегодня иностранные инвесторы, когда мы представляем проектную документацию на получение кредитов, требуют документ, который связывает цель проекта с пакетом работ. Для успешной реализации проекта достаточно соблюдения 2 условий: работники, создающие ИСР должны быть комплементарны, взаимодополняющей. На западе к подбору команды проекта относятся очень серьезно.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55D8B2-A6A5-424C-976D-EC03104BFA8A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9065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Arial" charset="0"/>
              </a:defRPr>
            </a:lvl1pPr>
            <a:lvl2pPr marL="746516" indent="-287122" eaLnBrk="0" hangingPunct="0">
              <a:defRPr sz="3200" b="1">
                <a:solidFill>
                  <a:schemeClr val="tx1"/>
                </a:solidFill>
                <a:latin typeface="Arial" charset="0"/>
              </a:defRPr>
            </a:lvl2pPr>
            <a:lvl3pPr marL="1148486" indent="-229697" eaLnBrk="0" hangingPunct="0">
              <a:defRPr sz="3200" b="1">
                <a:solidFill>
                  <a:schemeClr val="tx1"/>
                </a:solidFill>
                <a:latin typeface="Arial" charset="0"/>
              </a:defRPr>
            </a:lvl3pPr>
            <a:lvl4pPr marL="1607881" indent="-229697" eaLnBrk="0" hangingPunct="0">
              <a:defRPr sz="3200" b="1">
                <a:solidFill>
                  <a:schemeClr val="tx1"/>
                </a:solidFill>
                <a:latin typeface="Arial" charset="0"/>
              </a:defRPr>
            </a:lvl4pPr>
            <a:lvl5pPr marL="2067276" indent="-229697" eaLnBrk="0" hangingPunct="0">
              <a:defRPr sz="3200" b="1">
                <a:solidFill>
                  <a:schemeClr val="tx1"/>
                </a:solidFill>
                <a:latin typeface="Arial" charset="0"/>
              </a:defRPr>
            </a:lvl5pPr>
            <a:lvl6pPr marL="2526670" indent="-229697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6pPr>
            <a:lvl7pPr marL="2986065" indent="-229697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7pPr>
            <a:lvl8pPr marL="3445459" indent="-229697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8pPr>
            <a:lvl9pPr marL="3904854" indent="-229697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BCDE90E-BA62-4245-A224-05A29F212828}" type="slidenum">
              <a:rPr lang="ru-RU" sz="1200" b="0"/>
              <a:pPr eaLnBrk="1" hangingPunct="1"/>
              <a:t>45</a:t>
            </a:fld>
            <a:endParaRPr lang="ru-RU" sz="1200" b="0"/>
          </a:p>
        </p:txBody>
      </p:sp>
      <p:sp>
        <p:nvSpPr>
          <p:cNvPr id="18125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125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3883852" y="9447765"/>
            <a:ext cx="2972547" cy="497920"/>
          </a:xfrm>
          <a:prstGeom prst="rect">
            <a:avLst/>
          </a:prstGeom>
          <a:noFill/>
        </p:spPr>
        <p:txBody>
          <a:bodyPr lIns="92926" tIns="46463" rIns="92926" bIns="46463"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7364280-1B98-47BF-984B-0C931FFB77E1}" type="slidenum">
              <a:rPr lang="en-US" sz="1200"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5</a:t>
            </a:fld>
            <a:endParaRPr lang="en-US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488998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Очень важно закрепить роль и ответственность. Это определяет документ матрица ролей и ответственностей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55D8B2-A6A5-424C-976D-EC03104BFA8A}" type="slidenum">
              <a:rPr lang="ru-RU" smtClean="0"/>
              <a:pPr>
                <a:defRPr/>
              </a:pPr>
              <a:t>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11493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 txBox="1">
            <a:spLocks noGrp="1" noChangeArrowheads="1"/>
          </p:cNvSpPr>
          <p:nvPr/>
        </p:nvSpPr>
        <p:spPr bwMode="auto">
          <a:xfrm>
            <a:off x="5634487" y="6513240"/>
            <a:ext cx="4310486" cy="343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54" tIns="46376" rIns="92754" bIns="46376" anchor="b"/>
          <a:lstStyle>
            <a:lvl1pPr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77866802-A2A2-4E88-BB7C-5D3637236019}" type="slidenum">
              <a:rPr lang="ru-RU" sz="1200"/>
              <a:pPr algn="r" eaLnBrk="1" hangingPunct="1"/>
              <a:t>49</a:t>
            </a:fld>
            <a:endParaRPr lang="ru-RU" sz="1200"/>
          </a:p>
        </p:txBody>
      </p:sp>
      <p:sp>
        <p:nvSpPr>
          <p:cNvPr id="16179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60725" y="514350"/>
            <a:ext cx="3430588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754" tIns="46376" rIns="92754" bIns="46376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61797" name="Slide Number Placeholder 3"/>
          <p:cNvSpPr txBox="1">
            <a:spLocks noGrp="1"/>
          </p:cNvSpPr>
          <p:nvPr/>
        </p:nvSpPr>
        <p:spPr bwMode="auto">
          <a:xfrm>
            <a:off x="5634487" y="6513240"/>
            <a:ext cx="4310486" cy="343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54" tIns="46376" rIns="92754" bIns="46376" anchor="b"/>
          <a:lstStyle>
            <a:lvl1pPr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223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4BB0A14-D5E0-400E-8F17-B9544DE1E7D0}" type="slidenum">
              <a:rPr lang="en-US" sz="1200">
                <a:latin typeface="Calibri" pitchFamily="34" charset="0"/>
              </a:rPr>
              <a:pPr algn="r" eaLnBrk="1" hangingPunct="1"/>
              <a:t>49</a:t>
            </a:fld>
            <a:endParaRPr lang="en-US" sz="12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43106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5C782-0F13-401C-A696-499578080F54}" type="slidenum">
              <a:rPr lang="ru-RU" smtClean="0"/>
              <a:t>5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09381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81532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920047-EE2B-468A-AC8E-D522119AC60D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48685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920047-EE2B-468A-AC8E-D522119AC60D}" type="slidenum">
              <a:rPr lang="ru-RU" smtClean="0"/>
              <a:pPr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70352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920047-EE2B-468A-AC8E-D522119AC60D}" type="slidenum">
              <a:rPr lang="ru-RU" smtClean="0"/>
              <a:pPr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0146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55D8B2-A6A5-424C-976D-EC03104BFA8A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02727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/>
          </a:p>
        </p:txBody>
      </p:sp>
      <p:sp>
        <p:nvSpPr>
          <p:cNvPr id="5734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F4D2CF7-112C-4846-8907-6F7626CE7EE1}" type="slidenum">
              <a:rPr lang="ru-RU" smtClean="0">
                <a:latin typeface="Calibri" pitchFamily="34" charset="0"/>
              </a:rPr>
              <a:pPr eaLnBrk="1" hangingPunct="1"/>
              <a:t>24</a:t>
            </a:fld>
            <a:endParaRPr lang="ru-RU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69289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55D8B2-A6A5-424C-976D-EC03104BFA8A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89314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55D8B2-A6A5-424C-976D-EC03104BFA8A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16785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413546-6B30-4C09-8524-AC3252B6D6EB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42045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91076-7ADD-44AC-B86F-C0C5D47B2994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19429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A29E7-5668-4C9A-9C7A-04F44D51DED9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1152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C8771-9515-4B86-A5B6-3C90D2149492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29579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C03CB-7286-4FED-AAD6-5803E6FE4AB0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10541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92229-CBA8-4FF3-A577-F5D50FDA2D85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98194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9AA28-4C37-4A9E-9E1F-B08C4EA76AC1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00000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CF9926-BB9D-4023-ACBA-77CA73C73312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58473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99F55E-897A-45F7-9783-6A961866D51A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02961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500260-A6C9-4B2F-ACBE-357D915243E2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72003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4E7525-CEFF-4C8A-943B-401766935BA5}" type="datetime1">
              <a:rPr lang="ru-RU" smtClean="0">
                <a:solidFill>
                  <a:srgbClr val="E4E9EF"/>
                </a:solidFill>
              </a:rPr>
              <a:t>04.03.2020</a:t>
            </a:fld>
            <a:endParaRPr lang="ru-RU">
              <a:solidFill>
                <a:srgbClr val="E4E9EF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4E9EF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65281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81000">
              <a:schemeClr val="bg1"/>
            </a:gs>
            <a:gs pos="100000">
              <a:schemeClr val="accent3">
                <a:lumMod val="40000"/>
                <a:lumOff val="60000"/>
              </a:schemeClr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B53883-16CD-4720-A7F6-D490CF419762}" type="datetime1">
              <a:rPr lang="ru-RU" smtClean="0">
                <a:solidFill>
                  <a:srgbClr val="E4E9EF"/>
                </a:solidFill>
                <a:latin typeface="Calibri"/>
                <a:cs typeface="+mn-cs"/>
              </a:rPr>
              <a:t>04.03.2020</a:t>
            </a:fld>
            <a:endParaRPr lang="ru-RU">
              <a:solidFill>
                <a:srgbClr val="E4E9EF"/>
              </a:solidFill>
              <a:latin typeface="Calibri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srgbClr val="E4E9EF"/>
              </a:solidFill>
              <a:latin typeface="Calibri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19B0651-EE4F-4900-A07F-96A6BFA9D0F0}" type="slidenum">
              <a:rPr lang="ru-RU" smtClean="0"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ru-RU"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3633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6" r:id="rId1"/>
    <p:sldLayoutId id="2147483987" r:id="rId2"/>
    <p:sldLayoutId id="2147483988" r:id="rId3"/>
    <p:sldLayoutId id="2147483989" r:id="rId4"/>
    <p:sldLayoutId id="2147483990" r:id="rId5"/>
    <p:sldLayoutId id="2147483991" r:id="rId6"/>
    <p:sldLayoutId id="2147483992" r:id="rId7"/>
    <p:sldLayoutId id="2147483993" r:id="rId8"/>
    <p:sldLayoutId id="2147483994" r:id="rId9"/>
    <p:sldLayoutId id="2147483995" r:id="rId10"/>
    <p:sldLayoutId id="2147483996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9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g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29.jpeg"/><Relationship Id="rId7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png"/><Relationship Id="rId4" Type="http://schemas.openxmlformats.org/officeDocument/2006/relationships/image" Target="../media/image30.gif"/><Relationship Id="rId9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4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9.bin"/><Relationship Id="rId7" Type="http://schemas.openxmlformats.org/officeDocument/2006/relationships/image" Target="../media/image57.emf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8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13.bin"/><Relationship Id="rId23" Type="http://schemas.openxmlformats.org/officeDocument/2006/relationships/oleObject" Target="../embeddings/oleObject21.bin"/><Relationship Id="rId10" Type="http://schemas.openxmlformats.org/officeDocument/2006/relationships/oleObject" Target="../embeddings/oleObject8.bin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56.emf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20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59.png"/><Relationship Id="rId7" Type="http://schemas.openxmlformats.org/officeDocument/2006/relationships/image" Target="../media/image62.jpe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30.gif"/><Relationship Id="rId7" Type="http://schemas.openxmlformats.org/officeDocument/2006/relationships/image" Target="../media/image33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jpeg"/><Relationship Id="rId5" Type="http://schemas.openxmlformats.org/officeDocument/2006/relationships/image" Target="../media/image32.jpeg"/><Relationship Id="rId4" Type="http://schemas.openxmlformats.org/officeDocument/2006/relationships/image" Target="../media/image63.png"/><Relationship Id="rId9" Type="http://schemas.openxmlformats.org/officeDocument/2006/relationships/image" Target="../media/image6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jpeg"/><Relationship Id="rId4" Type="http://schemas.openxmlformats.org/officeDocument/2006/relationships/image" Target="../media/image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7" Type="http://schemas.openxmlformats.org/officeDocument/2006/relationships/image" Target="../media/image3.jp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image" Target="../media/image7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3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2492896"/>
            <a:ext cx="7768344" cy="1369829"/>
          </a:xfrm>
        </p:spPr>
        <p:txBody>
          <a:bodyPr>
            <a:noAutofit/>
          </a:bodyPr>
          <a:lstStyle/>
          <a:p>
            <a:r>
              <a:rPr lang="ru-RU" sz="44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Проектное управление Возможности для государственного сектора</a:t>
            </a:r>
            <a:endParaRPr lang="ru-RU" sz="2400" b="1" dirty="0">
              <a:solidFill>
                <a:schemeClr val="accent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80972" y="4421910"/>
            <a:ext cx="8505464" cy="1890309"/>
          </a:xfrm>
        </p:spPr>
        <p:txBody>
          <a:bodyPr>
            <a:noAutofit/>
          </a:bodyPr>
          <a:lstStyle/>
          <a:p>
            <a:pPr algn="r">
              <a:spcBef>
                <a:spcPts val="0"/>
              </a:spcBef>
            </a:pPr>
            <a:r>
              <a:rPr lang="ru-RU" b="1" dirty="0">
                <a:solidFill>
                  <a:schemeClr val="tx2">
                    <a:lumMod val="50000"/>
                  </a:schemeClr>
                </a:solidFill>
                <a:cs typeface="Arial" charset="0"/>
              </a:rPr>
              <a:t>Президент Союза проектных менеджеров Республики Казахстан,</a:t>
            </a:r>
          </a:p>
          <a:p>
            <a:pPr algn="r">
              <a:spcBef>
                <a:spcPts val="0"/>
              </a:spcBef>
            </a:pPr>
            <a:r>
              <a:rPr lang="ru-RU" b="1" dirty="0">
                <a:solidFill>
                  <a:schemeClr val="tx2">
                    <a:lumMod val="50000"/>
                  </a:schemeClr>
                </a:solidFill>
                <a:cs typeface="Arial" charset="0"/>
              </a:rPr>
              <a:t> руководитель Международного центра проектного управления </a:t>
            </a:r>
          </a:p>
          <a:p>
            <a:pPr algn="r">
              <a:spcBef>
                <a:spcPts val="0"/>
              </a:spcBef>
            </a:pPr>
            <a:r>
              <a:rPr lang="ru-RU" b="1" dirty="0">
                <a:solidFill>
                  <a:schemeClr val="tx2">
                    <a:lumMod val="50000"/>
                  </a:schemeClr>
                </a:solidFill>
                <a:cs typeface="Arial" charset="0"/>
              </a:rPr>
              <a:t>при </a:t>
            </a:r>
            <a:r>
              <a:rPr lang="ru-RU" b="1" dirty="0" err="1">
                <a:solidFill>
                  <a:schemeClr val="tx2">
                    <a:lumMod val="50000"/>
                  </a:schemeClr>
                </a:solidFill>
                <a:cs typeface="Arial" charset="0"/>
              </a:rPr>
              <a:t>КазНИТУ</a:t>
            </a:r>
            <a:r>
              <a:rPr lang="ru-RU" b="1" dirty="0">
                <a:solidFill>
                  <a:schemeClr val="tx2">
                    <a:lumMod val="50000"/>
                  </a:schemeClr>
                </a:solidFill>
                <a:cs typeface="Arial" charset="0"/>
              </a:rPr>
              <a:t> им. К.И. </a:t>
            </a:r>
            <a:r>
              <a:rPr lang="ru-RU" b="1" dirty="0" err="1">
                <a:solidFill>
                  <a:schemeClr val="tx2">
                    <a:lumMod val="50000"/>
                  </a:schemeClr>
                </a:solidFill>
                <a:cs typeface="Arial" charset="0"/>
              </a:rPr>
              <a:t>Сатпаева</a:t>
            </a:r>
            <a:r>
              <a:rPr lang="ru-RU" b="1" dirty="0">
                <a:solidFill>
                  <a:schemeClr val="tx2">
                    <a:lumMod val="50000"/>
                  </a:schemeClr>
                </a:solidFill>
                <a:cs typeface="Arial" charset="0"/>
              </a:rPr>
              <a:t>, </a:t>
            </a:r>
          </a:p>
          <a:p>
            <a:pPr algn="r">
              <a:spcBef>
                <a:spcPts val="0"/>
              </a:spcBef>
            </a:pPr>
            <a:r>
              <a:rPr lang="ru-RU" b="1" dirty="0">
                <a:solidFill>
                  <a:schemeClr val="tx2">
                    <a:lumMod val="50000"/>
                  </a:schemeClr>
                </a:solidFill>
                <a:cs typeface="Arial" charset="0"/>
              </a:rPr>
              <a:t>д.т.н., профессор, член PMI, академик МАИН,</a:t>
            </a:r>
          </a:p>
          <a:p>
            <a:pPr algn="r">
              <a:spcBef>
                <a:spcPts val="0"/>
              </a:spcBef>
            </a:pPr>
            <a:r>
              <a:rPr lang="ru-RU" b="1" dirty="0">
                <a:solidFill>
                  <a:schemeClr val="tx2">
                    <a:lumMod val="50000"/>
                  </a:schemeClr>
                </a:solidFill>
                <a:cs typeface="Arial" charset="0"/>
              </a:rPr>
              <a:t>международный консультант интернет-журнала PM </a:t>
            </a:r>
            <a:r>
              <a:rPr lang="ru-RU" b="1" dirty="0" err="1">
                <a:solidFill>
                  <a:schemeClr val="tx2">
                    <a:lumMod val="50000"/>
                  </a:schemeClr>
                </a:solidFill>
                <a:cs typeface="Arial" charset="0"/>
              </a:rPr>
              <a:t>World</a:t>
            </a:r>
            <a:endParaRPr lang="ru-RU" b="1" dirty="0">
              <a:solidFill>
                <a:schemeClr val="tx2">
                  <a:lumMod val="50000"/>
                </a:schemeClr>
              </a:solidFill>
              <a:cs typeface="Arial" charset="0"/>
            </a:endParaRPr>
          </a:p>
          <a:p>
            <a:pPr algn="r">
              <a:spcBef>
                <a:spcPts val="0"/>
              </a:spcBef>
            </a:pPr>
            <a:r>
              <a:rPr lang="ru-RU" sz="2000" b="1" dirty="0">
                <a:solidFill>
                  <a:schemeClr val="tx2">
                    <a:lumMod val="50000"/>
                  </a:schemeClr>
                </a:solidFill>
                <a:cs typeface="Arial" charset="0"/>
              </a:rPr>
              <a:t>АЛЕКСЕЙ  ЦЕХОВОЙ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727276" y="6312219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Костанай, 2020</a:t>
            </a:r>
          </a:p>
        </p:txBody>
      </p:sp>
      <p:pic>
        <p:nvPicPr>
          <p:cNvPr id="8" name="Picture 3" descr="logo_reppmi">
            <a:extLst>
              <a:ext uri="{FF2B5EF4-FFF2-40B4-BE49-F238E27FC236}">
                <a16:creationId xmlns:a16="http://schemas.microsoft.com/office/drawing/2014/main" id="{6774D771-3AD8-4C4A-AC2E-E1FF4278FC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772" y="376221"/>
            <a:ext cx="1872208" cy="74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CCCC"/>
                  </a:outerShdw>
                </a:effectLst>
              </a14:hiddenEffects>
            </a:ext>
          </a:extLst>
        </p:spPr>
      </p:pic>
      <p:pic>
        <p:nvPicPr>
          <p:cNvPr id="9" name="Picture 5" descr="\\192.168.2.1\312-1 new\1 МУП\Департамент развития\2 Маркетинг\4 Логотипы\Логотипы СПМ РК, REP, PMI\logo_spmrk_2014.png">
            <a:extLst>
              <a:ext uri="{FF2B5EF4-FFF2-40B4-BE49-F238E27FC236}">
                <a16:creationId xmlns:a16="http://schemas.microsoft.com/office/drawing/2014/main" id="{A7A062F8-8178-4ECA-9ADE-773D3EA914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0347" y="132390"/>
            <a:ext cx="2016224" cy="1273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1D03B020-45AA-4D58-9314-7E64B03AB5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2938" y="227183"/>
            <a:ext cx="1353511" cy="127316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F69276A-C503-4068-8823-65CFE2391E3A}"/>
              </a:ext>
            </a:extLst>
          </p:cNvPr>
          <p:cNvSpPr txBox="1"/>
          <p:nvPr/>
        </p:nvSpPr>
        <p:spPr>
          <a:xfrm>
            <a:off x="8096449" y="679098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ИН</a:t>
            </a:r>
          </a:p>
        </p:txBody>
      </p:sp>
    </p:spTree>
    <p:extLst>
      <p:ext uri="{BB962C8B-B14F-4D97-AF65-F5344CB8AC3E}">
        <p14:creationId xmlns:p14="http://schemas.microsoft.com/office/powerpoint/2010/main" val="41324692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КазИнСт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38416" y="179911"/>
            <a:ext cx="1267692" cy="70282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 rot="16200000">
            <a:off x="7967968" y="661471"/>
            <a:ext cx="16762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white"/>
                </a:solidFill>
                <a:latin typeface="Calibri"/>
                <a:cs typeface="+mn-cs"/>
              </a:rPr>
              <a:t>www.spmrk.kz</a:t>
            </a:r>
            <a:endParaRPr lang="ru-RU" b="1" dirty="0">
              <a:solidFill>
                <a:prstClr val="white"/>
              </a:solidFill>
              <a:latin typeface="Calibri"/>
              <a:cs typeface="+mn-cs"/>
            </a:endParaRPr>
          </a:p>
        </p:txBody>
      </p:sp>
      <p:pic>
        <p:nvPicPr>
          <p:cNvPr id="10" name="Picture 7" descr="emblem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Заголовок 2"/>
          <p:cNvSpPr>
            <a:spLocks noGrp="1"/>
          </p:cNvSpPr>
          <p:nvPr>
            <p:ph type="title"/>
          </p:nvPr>
        </p:nvSpPr>
        <p:spPr>
          <a:xfrm>
            <a:off x="288046" y="-53845"/>
            <a:ext cx="7997825" cy="1143000"/>
          </a:xfrm>
        </p:spPr>
        <p:txBody>
          <a:bodyPr>
            <a:normAutofit/>
          </a:bodyPr>
          <a:lstStyle/>
          <a:p>
            <a:r>
              <a:rPr lang="ru-RU" sz="3200" b="1" spc="-100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Национальные стандарты Казахстана по управлению проектами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347132" y="1101497"/>
            <a:ext cx="8113300" cy="0"/>
          </a:xfrm>
          <a:prstGeom prst="line">
            <a:avLst/>
          </a:prstGeom>
          <a:ln w="12700">
            <a:solidFill>
              <a:srgbClr val="00FF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/>
          <p:cNvSpPr/>
          <p:nvPr/>
        </p:nvSpPr>
        <p:spPr>
          <a:xfrm>
            <a:off x="4725058" y="3086824"/>
            <a:ext cx="3576821" cy="1556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</a:rPr>
              <a:t>Руководство по управлению  портфелем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810280" y="3090783"/>
            <a:ext cx="3560813" cy="155272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</a:rPr>
              <a:t>Руководство по управлению программами</a:t>
            </a:r>
            <a:endParaRPr lang="kk-KZ" sz="2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725058" y="3086823"/>
            <a:ext cx="3576821" cy="4699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5364088" y="3137138"/>
            <a:ext cx="2730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СТ РК ISO 21504-2016 </a:t>
            </a:r>
            <a:r>
              <a:rPr lang="ru-RU" dirty="0"/>
              <a:t> 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810280" y="3090783"/>
            <a:ext cx="3560813" cy="4699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1488140" y="3154948"/>
            <a:ext cx="220509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r>
              <a:rPr lang="ru-RU" b="1" dirty="0">
                <a:solidFill>
                  <a:srgbClr val="C00000"/>
                </a:solidFill>
              </a:rPr>
              <a:t>СТ РК 21503-2018 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2767050" y="4933099"/>
            <a:ext cx="3560813" cy="1608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</a:rPr>
              <a:t>Проект, программа и управление портфелем – общее руководство по управлению</a:t>
            </a:r>
            <a:endParaRPr lang="kk-KZ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771800" y="4856998"/>
            <a:ext cx="3560813" cy="4699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3449660" y="4921163"/>
            <a:ext cx="220509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r>
              <a:rPr lang="ru-RU" b="1" dirty="0">
                <a:solidFill>
                  <a:srgbClr val="C00000"/>
                </a:solidFill>
              </a:rPr>
              <a:t>СТ РК 21505-2018 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810280" y="1373301"/>
            <a:ext cx="3560813" cy="15039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</a:rPr>
              <a:t>Руководство по управлению</a:t>
            </a:r>
            <a:r>
              <a:rPr lang="ru-RU" sz="2000" b="1" dirty="0">
                <a:solidFill>
                  <a:srgbClr val="C00000"/>
                </a:solidFill>
              </a:rPr>
              <a:t> </a:t>
            </a: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</a:rPr>
              <a:t>проектами</a:t>
            </a:r>
            <a:endParaRPr lang="kk-KZ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810280" y="1373300"/>
            <a:ext cx="3560813" cy="4699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1488141" y="1437465"/>
            <a:ext cx="220509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r>
              <a:rPr lang="ru-RU" b="1" dirty="0">
                <a:solidFill>
                  <a:srgbClr val="C00000"/>
                </a:solidFill>
              </a:rPr>
              <a:t>СТ РК 21500-2014 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4725058" y="1360406"/>
            <a:ext cx="3576821" cy="150398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</a:rPr>
              <a:t>Проектный менеджмент. </a:t>
            </a:r>
            <a:r>
              <a:rPr lang="ru-RU" sz="2000" b="1" u="sng" dirty="0">
                <a:solidFill>
                  <a:schemeClr val="accent5">
                    <a:lumMod val="50000"/>
                  </a:schemeClr>
                </a:solidFill>
              </a:rPr>
              <a:t>Требования к управлению  проектом</a:t>
            </a:r>
            <a:endParaRPr lang="kk-KZ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endParaRPr lang="ru-RU" sz="2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4725058" y="1360406"/>
            <a:ext cx="3560813" cy="4699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5473450" y="1424571"/>
            <a:ext cx="2064027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defTabSz="8890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buClr>
                <a:schemeClr val="accent1"/>
              </a:buClr>
              <a:defRPr/>
            </a:pPr>
            <a:r>
              <a:rPr lang="ru-RU" b="1" dirty="0">
                <a:solidFill>
                  <a:srgbClr val="C00000"/>
                </a:solidFill>
              </a:rPr>
              <a:t>СТ РК 2831-2016 </a:t>
            </a:r>
          </a:p>
        </p:txBody>
      </p:sp>
    </p:spTree>
    <p:extLst>
      <p:ext uri="{BB962C8B-B14F-4D97-AF65-F5344CB8AC3E}">
        <p14:creationId xmlns:p14="http://schemas.microsoft.com/office/powerpoint/2010/main" val="37850795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604448" cy="487363"/>
          </a:xfrm>
        </p:spPr>
        <p:txBody>
          <a:bodyPr>
            <a:noAutofit/>
          </a:bodyPr>
          <a:lstStyle/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Проектное управление в государственном секторе РК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31640" y="1484784"/>
            <a:ext cx="7812360" cy="5248275"/>
          </a:xfrm>
        </p:spPr>
        <p:txBody>
          <a:bodyPr>
            <a:normAutofit/>
          </a:bodyPr>
          <a:lstStyle/>
          <a:p>
            <a:pPr marL="0">
              <a:spcBef>
                <a:spcPts val="0"/>
              </a:spcBef>
            </a:pPr>
            <a:r>
              <a:rPr lang="ru-RU" sz="2400" b="1" dirty="0">
                <a:solidFill>
                  <a:srgbClr val="C00000"/>
                </a:solidFill>
              </a:rPr>
              <a:t>2011 год </a:t>
            </a:r>
            <a:r>
              <a:rPr lang="ru-RU" sz="2400" dirty="0"/>
              <a:t>В АО «Казахстанский институт развития индустрии» создан </a:t>
            </a:r>
            <a:r>
              <a:rPr lang="ru-RU" sz="2400" b="1" kern="1200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Проектный офис</a:t>
            </a:r>
            <a:r>
              <a:rPr lang="ru-RU" sz="2400" dirty="0"/>
              <a:t>, контролирующий реализацию проектов Карты индустриализации</a:t>
            </a:r>
          </a:p>
          <a:p>
            <a:pPr marL="0" indent="0">
              <a:spcBef>
                <a:spcPts val="0"/>
              </a:spcBef>
              <a:buNone/>
            </a:pPr>
            <a:endParaRPr lang="ru-RU" sz="2400" dirty="0"/>
          </a:p>
          <a:p>
            <a:pPr marL="0" indent="0">
              <a:spcBef>
                <a:spcPts val="0"/>
              </a:spcBef>
              <a:buNone/>
            </a:pPr>
            <a:endParaRPr lang="ru-RU" sz="2400" dirty="0"/>
          </a:p>
          <a:p>
            <a:pPr marL="0">
              <a:spcBef>
                <a:spcPts val="0"/>
              </a:spcBef>
            </a:pPr>
            <a:r>
              <a:rPr lang="ru-RU" sz="2400" b="1" dirty="0">
                <a:solidFill>
                  <a:srgbClr val="C00000"/>
                </a:solidFill>
              </a:rPr>
              <a:t>2014 год </a:t>
            </a:r>
            <a:r>
              <a:rPr lang="ru-RU" sz="2400" dirty="0"/>
              <a:t>В АО «Казахстанский центр государственно-частного партнёрства» создан </a:t>
            </a:r>
            <a:r>
              <a:rPr lang="ru-RU" sz="2400" b="1" kern="1200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департамент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2400" b="1" kern="1200" dirty="0">
                <a:solidFill>
                  <a:srgbClr val="0070C0"/>
                </a:solidFill>
                <a:cs typeface="Arial" charset="0"/>
              </a:rPr>
              <a:t>    </a:t>
            </a:r>
            <a:r>
              <a:rPr lang="ru-RU" sz="2400" b="1" kern="1200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управления проектами</a:t>
            </a:r>
            <a:r>
              <a:rPr lang="ru-RU" sz="2400" kern="1200" dirty="0">
                <a:cs typeface="Arial" charset="0"/>
              </a:rPr>
              <a:t>, </a:t>
            </a:r>
          </a:p>
          <a:p>
            <a:pPr>
              <a:spcBef>
                <a:spcPts val="0"/>
              </a:spcBef>
            </a:pPr>
            <a:r>
              <a:rPr lang="ru-RU" sz="2400" b="1" dirty="0">
                <a:solidFill>
                  <a:srgbClr val="C00000"/>
                </a:solidFill>
              </a:rPr>
              <a:t>2016 год </a:t>
            </a:r>
            <a:r>
              <a:rPr lang="ru-RU" sz="2400" dirty="0"/>
              <a:t>– </a:t>
            </a:r>
            <a:r>
              <a:rPr lang="ru-RU" sz="2400" b="1" kern="1200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Офис управления проектами</a:t>
            </a:r>
          </a:p>
          <a:p>
            <a:pPr marL="0" indent="0">
              <a:spcBef>
                <a:spcPts val="0"/>
              </a:spcBef>
              <a:buNone/>
            </a:pPr>
            <a:endParaRPr lang="ru-RU" sz="2400" dirty="0"/>
          </a:p>
          <a:p>
            <a:pPr marL="0" indent="0">
              <a:spcBef>
                <a:spcPts val="0"/>
              </a:spcBef>
              <a:buNone/>
            </a:pPr>
            <a:endParaRPr lang="ru-RU" sz="2400" dirty="0"/>
          </a:p>
          <a:p>
            <a:pPr marL="0" indent="0">
              <a:spcBef>
                <a:spcPts val="0"/>
              </a:spcBef>
              <a:buNone/>
            </a:pPr>
            <a:endParaRPr lang="ru-RU" sz="2400" dirty="0"/>
          </a:p>
          <a:p>
            <a:pPr marL="0">
              <a:spcBef>
                <a:spcPts val="0"/>
              </a:spcBef>
            </a:pPr>
            <a:r>
              <a:rPr lang="ru-RU" sz="2400" b="1" dirty="0">
                <a:solidFill>
                  <a:srgbClr val="C00000"/>
                </a:solidFill>
              </a:rPr>
              <a:t>2015 год </a:t>
            </a:r>
            <a:r>
              <a:rPr lang="ru-RU" sz="2400" dirty="0"/>
              <a:t>В Академии государственного управления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2400" dirty="0"/>
              <a:t>    при Президенте РК создан </a:t>
            </a:r>
            <a:r>
              <a:rPr lang="ru-RU" sz="2400" b="1" kern="1200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Международный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2400" dirty="0">
                <a:solidFill>
                  <a:schemeClr val="accent1">
                    <a:lumMod val="75000"/>
                  </a:schemeClr>
                </a:solidFill>
              </a:rPr>
              <a:t>    </a:t>
            </a:r>
            <a:r>
              <a:rPr lang="ru-RU" sz="2400" b="1" kern="1200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центр проектного управления</a:t>
            </a:r>
          </a:p>
          <a:p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/>
              <a:t> </a:t>
            </a:r>
            <a:fld id="{6E9B96B1-851B-4B10-9B02-5A4C217045E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556792"/>
            <a:ext cx="864096" cy="888322"/>
          </a:xfrm>
          <a:prstGeom prst="rect">
            <a:avLst/>
          </a:prstGeom>
        </p:spPr>
      </p:pic>
      <p:pic>
        <p:nvPicPr>
          <p:cNvPr id="6" name="Picture 2" descr="http://kzppp.kz/img/logo_ru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068960"/>
            <a:ext cx="1104057" cy="517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7504" y="4797152"/>
            <a:ext cx="3023878" cy="493819"/>
          </a:xfrm>
          <a:prstGeom prst="rect">
            <a:avLst/>
          </a:prstGeom>
        </p:spPr>
      </p:pic>
      <p:cxnSp>
        <p:nvCxnSpPr>
          <p:cNvPr id="10" name="Прямая соединительная линия 9"/>
          <p:cNvCxnSpPr/>
          <p:nvPr/>
        </p:nvCxnSpPr>
        <p:spPr>
          <a:xfrm flipV="1">
            <a:off x="323528" y="1268760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30412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75656" y="1582120"/>
            <a:ext cx="7668344" cy="5248275"/>
          </a:xfrm>
        </p:spPr>
        <p:txBody>
          <a:bodyPr/>
          <a:lstStyle/>
          <a:p>
            <a:pPr>
              <a:spcBef>
                <a:spcPts val="1000"/>
              </a:spcBef>
            </a:pPr>
            <a:r>
              <a:rPr lang="ru-RU" sz="2400" b="1" dirty="0">
                <a:solidFill>
                  <a:srgbClr val="C00000"/>
                </a:solidFill>
              </a:rPr>
              <a:t>2016 год </a:t>
            </a:r>
            <a:r>
              <a:rPr lang="ru-RU" sz="2400" dirty="0"/>
              <a:t>Региональный </a:t>
            </a:r>
            <a:r>
              <a:rPr lang="ru-RU" sz="2400" dirty="0" err="1"/>
              <a:t>хаб</a:t>
            </a:r>
            <a:r>
              <a:rPr lang="ru-RU" sz="2400" dirty="0"/>
              <a:t> в сфере государственной службы в Астане включил в планы своей деятельности </a:t>
            </a:r>
            <a:r>
              <a:rPr lang="ru-RU" sz="2400" b="1" kern="1200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обучение государственных служащих </a:t>
            </a:r>
            <a:r>
              <a:rPr lang="ru-RU" sz="2400" dirty="0"/>
              <a:t>проектному управлению</a:t>
            </a:r>
          </a:p>
          <a:p>
            <a:pPr>
              <a:spcBef>
                <a:spcPts val="1000"/>
              </a:spcBef>
            </a:pPr>
            <a:r>
              <a:rPr lang="ru-RU" sz="2400" b="1" dirty="0">
                <a:solidFill>
                  <a:srgbClr val="C00000"/>
                </a:solidFill>
              </a:rPr>
              <a:t>С 2016 года </a:t>
            </a:r>
            <a:r>
              <a:rPr lang="ru-RU" sz="2400" dirty="0"/>
              <a:t>национальный </a:t>
            </a:r>
            <a:r>
              <a:rPr lang="ru-RU" sz="2400" b="1" kern="1200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стандарт</a:t>
            </a:r>
            <a:r>
              <a:rPr lang="ru-RU" sz="2400" dirty="0"/>
              <a:t> СТ РК </a:t>
            </a:r>
            <a:r>
              <a:rPr lang="en-US" sz="2400" dirty="0"/>
              <a:t>ISO</a:t>
            </a:r>
            <a:r>
              <a:rPr lang="ru-RU" sz="2400" dirty="0"/>
              <a:t> 21500 </a:t>
            </a:r>
            <a:r>
              <a:rPr lang="ru-RU" sz="2400" b="1" kern="1200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внедряется</a:t>
            </a:r>
            <a:r>
              <a:rPr lang="ru-RU" sz="2400" dirty="0"/>
              <a:t> в деятельность государственных структур</a:t>
            </a:r>
          </a:p>
          <a:p>
            <a:pPr>
              <a:spcBef>
                <a:spcPts val="1000"/>
              </a:spcBef>
            </a:pPr>
            <a:r>
              <a:rPr lang="ru-RU" sz="2400" b="1" dirty="0">
                <a:solidFill>
                  <a:srgbClr val="C00000"/>
                </a:solidFill>
              </a:rPr>
              <a:t>С 2016 года</a:t>
            </a:r>
            <a:r>
              <a:rPr lang="ru-RU" sz="2400" dirty="0">
                <a:solidFill>
                  <a:srgbClr val="C00000"/>
                </a:solidFill>
              </a:rPr>
              <a:t> </a:t>
            </a:r>
            <a:r>
              <a:rPr lang="ru-RU" sz="2400" dirty="0"/>
              <a:t>АО «</a:t>
            </a:r>
            <a:r>
              <a:rPr lang="ru-RU" sz="2400" dirty="0" err="1"/>
              <a:t>КазЦГЧП</a:t>
            </a:r>
            <a:r>
              <a:rPr lang="ru-RU" sz="2400" dirty="0"/>
              <a:t>» разрабатывает </a:t>
            </a:r>
            <a:r>
              <a:rPr lang="ru-RU" sz="2400" b="1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сертификацию</a:t>
            </a:r>
            <a:r>
              <a:rPr lang="ru-RU" sz="2400" dirty="0"/>
              <a:t> государственных служащих, работающих с государственными инвестиционными проектами</a:t>
            </a:r>
          </a:p>
          <a:p>
            <a:pPr>
              <a:spcBef>
                <a:spcPts val="1000"/>
              </a:spcBef>
            </a:pPr>
            <a:r>
              <a:rPr lang="ru-RU" sz="2400" b="1" dirty="0">
                <a:solidFill>
                  <a:srgbClr val="C00000"/>
                </a:solidFill>
              </a:rPr>
              <a:t>2017 год </a:t>
            </a:r>
            <a:r>
              <a:rPr lang="ru-RU" sz="2400" dirty="0"/>
              <a:t>В Генеральной прокуратуре РК создаётся </a:t>
            </a:r>
            <a:r>
              <a:rPr lang="ru-RU" sz="2400" b="1" dirty="0">
                <a:solidFill>
                  <a:schemeClr val="accent1">
                    <a:lumMod val="75000"/>
                  </a:schemeClr>
                </a:solidFill>
                <a:cs typeface="Arial" charset="0"/>
              </a:rPr>
              <a:t>Офис управления проектами</a:t>
            </a:r>
          </a:p>
          <a:p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/>
              <a:t> </a:t>
            </a:r>
            <a:fld id="{6E9B96B1-851B-4B10-9B02-5A4C217045E4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6" name="Picture 2" descr="http://kzppp.kz/img/logo_ru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933056"/>
            <a:ext cx="1104057" cy="517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9992" name="Picture 8" descr="http://www.regionalhub.org/wp-content/themes/newhub/images/logo-news.png?v=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00808"/>
            <a:ext cx="1181100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604448" cy="487363"/>
          </a:xfrm>
        </p:spPr>
        <p:txBody>
          <a:bodyPr>
            <a:noAutofit/>
          </a:bodyPr>
          <a:lstStyle/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Проектное управление в государственном секторе РК</a:t>
            </a: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 flipV="1">
            <a:off x="323528" y="1268760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13039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047806" cy="1325563"/>
          </a:xfrm>
        </p:spPr>
        <p:txBody>
          <a:bodyPr>
            <a:normAutofit/>
          </a:bodyPr>
          <a:lstStyle/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Опыт Генеральной прокуратуры РК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13</a:t>
            </a:fld>
            <a:endParaRPr lang="ru-RU"/>
          </a:p>
        </p:txBody>
      </p:sp>
      <p:pic>
        <p:nvPicPr>
          <p:cNvPr id="5" name="Объект 4" descr="http://exclusive.kz/assets/images/genprokuratura_specnaz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21" y="1346481"/>
            <a:ext cx="3682847" cy="193850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/>
          <p:cNvSpPr/>
          <p:nvPr/>
        </p:nvSpPr>
        <p:spPr>
          <a:xfrm>
            <a:off x="467544" y="3429000"/>
            <a:ext cx="8208912" cy="3029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750"/>
              </a:spcAft>
            </a:pPr>
            <a:r>
              <a:rPr lang="ru-RU" sz="2000" b="1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В проектном подходе</a:t>
            </a:r>
            <a:r>
              <a:rPr lang="ru-RU" sz="2000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, который мы предлагаем, неважно, сколько пунктов выполнено, неважно количество совещаний, законов и постановлений, </a:t>
            </a:r>
            <a:r>
              <a:rPr lang="ru-RU" sz="2000" b="1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важно достижение цели</a:t>
            </a:r>
            <a:r>
              <a:rPr lang="ru-RU" sz="2000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. 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2000" b="1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Проектный менеджмент помогает </a:t>
            </a:r>
            <a:r>
              <a:rPr lang="ru-RU" sz="2000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все это сделать </a:t>
            </a:r>
            <a:r>
              <a:rPr lang="ru-RU" sz="2000" b="1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вовремя в рамках выделенных средств и в соответствии с  поставленной целью</a:t>
            </a:r>
            <a:r>
              <a:rPr lang="ru-RU" sz="2000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r>
              <a:rPr lang="ru-RU" sz="2000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Можно ли  внедрить этот принцип в </a:t>
            </a:r>
            <a:r>
              <a:rPr lang="ru-RU" sz="2000" dirty="0" err="1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госуправление</a:t>
            </a:r>
            <a:r>
              <a:rPr lang="ru-RU" sz="2000" dirty="0">
                <a:solidFill>
                  <a:srgbClr val="0D0D0D"/>
                </a:solidFill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? Конечно. Как правило, госорганы имеют дело не с отдельными проектами, а программами, в которых много проектов.</a:t>
            </a:r>
            <a:endParaRPr lang="ru-RU" sz="20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256524" y="2553585"/>
            <a:ext cx="48286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1A4BAE"/>
                </a:solidFill>
              </a:rPr>
              <a:t>http://exclusive.kz/genprokuratura_gotovit_specnaz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3"/>
          <a:srcRect l="6688" t="14300" r="70081" b="76600"/>
          <a:stretch/>
        </p:blipFill>
        <p:spPr>
          <a:xfrm>
            <a:off x="4355976" y="1538851"/>
            <a:ext cx="4248472" cy="936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2173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552" y="1448780"/>
            <a:ext cx="8198807" cy="1008112"/>
          </a:xfrm>
        </p:spPr>
        <p:txBody>
          <a:bodyPr>
            <a:noAutofit/>
          </a:bodyPr>
          <a:lstStyle/>
          <a:p>
            <a:r>
              <a:rPr lang="ru-RU" sz="2400" dirty="0"/>
              <a:t>В целя создания системы управления Программой «</a:t>
            </a:r>
            <a:r>
              <a:rPr lang="ru-RU" sz="2400" dirty="0" err="1"/>
              <a:t>Туған</a:t>
            </a:r>
            <a:r>
              <a:rPr lang="ru-RU" sz="2400" dirty="0"/>
              <a:t> </a:t>
            </a:r>
            <a:r>
              <a:rPr lang="ru-RU" sz="2400" dirty="0" err="1"/>
              <a:t>жер</a:t>
            </a:r>
            <a:r>
              <a:rPr lang="ru-RU" sz="2400" dirty="0"/>
              <a:t>» на базе ЕНУ </a:t>
            </a:r>
            <a:r>
              <a:rPr lang="ru-RU" sz="2400" dirty="0" err="1"/>
              <a:t>им.Л.Н.Гумилева</a:t>
            </a:r>
            <a:r>
              <a:rPr lang="ru-RU" sz="2400" dirty="0"/>
              <a:t> в мае 2017 г. создан </a:t>
            </a:r>
            <a:r>
              <a:rPr lang="ru-RU" sz="2400" b="1" dirty="0"/>
              <a:t>Проектный офис Администрации Президента РК</a:t>
            </a:r>
            <a:r>
              <a:rPr lang="en-US" sz="2400" b="1" dirty="0"/>
              <a:t> </a:t>
            </a:r>
            <a:endParaRPr lang="ru-RU" sz="2400" dirty="0"/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14</a:t>
            </a:fld>
            <a:endParaRPr lang="ru-RU"/>
          </a:p>
        </p:txBody>
      </p:sp>
      <p:graphicFrame>
        <p:nvGraphicFramePr>
          <p:cNvPr id="5" name="Схема 4"/>
          <p:cNvGraphicFramePr/>
          <p:nvPr/>
        </p:nvGraphicFramePr>
        <p:xfrm>
          <a:off x="318631" y="2132856"/>
          <a:ext cx="8640960" cy="5128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779912" y="3140968"/>
            <a:ext cx="33981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b="1" dirty="0">
                <a:solidFill>
                  <a:srgbClr val="C00000"/>
                </a:solidFill>
              </a:rPr>
              <a:t>Четыре     подпрограммы</a:t>
            </a:r>
          </a:p>
          <a:p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355143" y="404664"/>
            <a:ext cx="8604448" cy="4873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Проектный офис Администрации Президента РК</a:t>
            </a: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 flipV="1">
            <a:off x="323528" y="1268760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15623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21DA5B-E96F-4D48-BB97-F82C220BC3B5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4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953897" y="1022489"/>
            <a:ext cx="864096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>
                <a:latin typeface="+mn-lt"/>
                <a:cs typeface="+mn-cs"/>
              </a:rPr>
              <a:t>В государственном секторе РК:</a:t>
            </a:r>
          </a:p>
          <a:p>
            <a:r>
              <a:rPr lang="ru-RU" sz="2400" b="1" dirty="0">
                <a:solidFill>
                  <a:srgbClr val="0070C0"/>
                </a:solidFill>
                <a:latin typeface="+mn-lt"/>
              </a:rPr>
              <a:t>1. Нет единой методологии </a:t>
            </a:r>
            <a:r>
              <a:rPr lang="ru-RU" sz="2400" dirty="0">
                <a:latin typeface="+mn-lt"/>
                <a:cs typeface="+mn-cs"/>
              </a:rPr>
              <a:t>осуществления проектного управления.</a:t>
            </a:r>
          </a:p>
          <a:p>
            <a:r>
              <a:rPr lang="ru-RU" sz="2400" b="1" dirty="0">
                <a:solidFill>
                  <a:srgbClr val="0070C0"/>
                </a:solidFill>
                <a:latin typeface="+mn-lt"/>
              </a:rPr>
              <a:t>2. Отсутствует нормативно-правовое регулирование </a:t>
            </a:r>
            <a:r>
              <a:rPr lang="ru-RU" sz="2400" dirty="0">
                <a:latin typeface="+mn-lt"/>
                <a:cs typeface="+mn-cs"/>
              </a:rPr>
              <a:t>управления проектами в органах исполнительной власти.</a:t>
            </a:r>
          </a:p>
          <a:p>
            <a:r>
              <a:rPr lang="ru-RU" sz="2400" b="1" dirty="0">
                <a:solidFill>
                  <a:srgbClr val="0070C0"/>
                </a:solidFill>
                <a:latin typeface="+mn-lt"/>
              </a:rPr>
              <a:t>3.</a:t>
            </a:r>
            <a:r>
              <a:rPr lang="ru-RU" sz="2400" dirty="0">
                <a:latin typeface="+mn-lt"/>
                <a:cs typeface="+mn-cs"/>
              </a:rPr>
              <a:t> Проектное управление </a:t>
            </a:r>
            <a:r>
              <a:rPr lang="ru-RU" sz="2400" b="1" dirty="0">
                <a:solidFill>
                  <a:srgbClr val="0070C0"/>
                </a:solidFill>
                <a:latin typeface="+mn-lt"/>
              </a:rPr>
              <a:t>не используется </a:t>
            </a:r>
            <a:r>
              <a:rPr lang="ru-RU" sz="2400" dirty="0">
                <a:latin typeface="+mn-lt"/>
                <a:cs typeface="+mn-cs"/>
              </a:rPr>
              <a:t>как инструмент достижения стратегических целей.</a:t>
            </a:r>
          </a:p>
          <a:p>
            <a:r>
              <a:rPr lang="ru-RU" sz="2400" b="1" dirty="0">
                <a:solidFill>
                  <a:srgbClr val="0070C0"/>
                </a:solidFill>
                <a:latin typeface="+mn-lt"/>
              </a:rPr>
              <a:t>4. </a:t>
            </a:r>
            <a:r>
              <a:rPr lang="ru-RU" sz="2400" dirty="0">
                <a:latin typeface="+mn-lt"/>
                <a:cs typeface="+mn-cs"/>
              </a:rPr>
              <a:t>Жесткая организационная структура в органах исполнительной власти </a:t>
            </a:r>
            <a:r>
              <a:rPr lang="ru-RU" sz="2400" b="1" dirty="0">
                <a:solidFill>
                  <a:srgbClr val="0070C0"/>
                </a:solidFill>
                <a:latin typeface="+mn-lt"/>
              </a:rPr>
              <a:t>не позволяет </a:t>
            </a:r>
            <a:r>
              <a:rPr lang="ru-RU" sz="2400" dirty="0">
                <a:latin typeface="+mn-lt"/>
                <a:cs typeface="+mn-cs"/>
              </a:rPr>
              <a:t>сформировать команды для реализации проектов в соответствии с задачами.</a:t>
            </a:r>
          </a:p>
          <a:p>
            <a:r>
              <a:rPr lang="ru-RU" sz="2400" b="1" dirty="0">
                <a:solidFill>
                  <a:srgbClr val="0070C0"/>
                </a:solidFill>
                <a:latin typeface="+mn-lt"/>
              </a:rPr>
              <a:t>5.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0070C0"/>
                </a:solidFill>
                <a:latin typeface="+mn-lt"/>
              </a:rPr>
              <a:t>Нехватка специалистов </a:t>
            </a:r>
            <a:r>
              <a:rPr lang="ru-RU" sz="2400" dirty="0">
                <a:latin typeface="+mn-lt"/>
                <a:cs typeface="+mn-cs"/>
              </a:rPr>
              <a:t>по управлению проектами, государственные служащие </a:t>
            </a:r>
            <a:r>
              <a:rPr lang="ru-RU" sz="2400" b="1" dirty="0">
                <a:solidFill>
                  <a:srgbClr val="0070C0"/>
                </a:solidFill>
                <a:latin typeface="+mn-lt"/>
              </a:rPr>
              <a:t>не обучены </a:t>
            </a:r>
            <a:r>
              <a:rPr lang="ru-RU" sz="2400" dirty="0">
                <a:latin typeface="+mn-lt"/>
                <a:cs typeface="+mn-cs"/>
              </a:rPr>
              <a:t>методам проектного уравнения.</a:t>
            </a:r>
          </a:p>
          <a:p>
            <a:r>
              <a:rPr lang="ru-RU" sz="2400" b="1" dirty="0">
                <a:solidFill>
                  <a:srgbClr val="0070C0"/>
                </a:solidFill>
                <a:latin typeface="+mn-lt"/>
              </a:rPr>
              <a:t>7.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0070C0"/>
                </a:solidFill>
                <a:latin typeface="+mn-lt"/>
              </a:rPr>
              <a:t>Отсутствует</a:t>
            </a:r>
            <a:r>
              <a:rPr lang="ru-RU" sz="2400" dirty="0">
                <a:latin typeface="+mn-lt"/>
                <a:cs typeface="+mn-cs"/>
              </a:rPr>
              <a:t> государственная сертификация специалистов, работающих в государственных проектах.</a:t>
            </a: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350912" y="57017"/>
            <a:ext cx="8793088" cy="487363"/>
          </a:xfrm>
          <a:prstGeom prst="rect">
            <a:avLst/>
          </a:prstGeom>
        </p:spPr>
        <p:txBody>
          <a:bodyPr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Основные сложности в области</a:t>
            </a:r>
          </a:p>
          <a:p>
            <a:r>
              <a:rPr lang="ru-RU" sz="36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Внедрения проектного управления</a:t>
            </a: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 flipV="1">
            <a:off x="395536" y="1124744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28549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21DA5B-E96F-4D48-BB97-F82C220BC3B5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547664" y="2204864"/>
            <a:ext cx="648072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rgbClr val="FF0000"/>
                </a:solidFill>
              </a:rPr>
              <a:t>Часть </a:t>
            </a:r>
            <a:r>
              <a:rPr lang="en-US" sz="4400" dirty="0">
                <a:solidFill>
                  <a:srgbClr val="FF0000"/>
                </a:solidFill>
              </a:rPr>
              <a:t>II</a:t>
            </a:r>
            <a:r>
              <a:rPr lang="ru-RU" sz="4400" dirty="0">
                <a:solidFill>
                  <a:srgbClr val="FF0000"/>
                </a:solidFill>
              </a:rPr>
              <a:t>.   </a:t>
            </a:r>
            <a:r>
              <a:rPr lang="ru-RU" sz="4400" dirty="0">
                <a:solidFill>
                  <a:schemeClr val="accent2">
                    <a:lumMod val="50000"/>
                  </a:schemeClr>
                </a:solidFill>
              </a:rPr>
              <a:t>Концепция управления проектами </a:t>
            </a:r>
          </a:p>
        </p:txBody>
      </p:sp>
      <p:pic>
        <p:nvPicPr>
          <p:cNvPr id="6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237312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87728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27088" y="3195638"/>
            <a:ext cx="3548062" cy="3397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endParaRPr lang="ru-RU" sz="1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6404" y="45947"/>
            <a:ext cx="8058150" cy="1323439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Стандартное распределение  видов  деятельности в компаниях РК</a:t>
            </a:r>
          </a:p>
        </p:txBody>
      </p:sp>
      <p:graphicFrame>
        <p:nvGraphicFramePr>
          <p:cNvPr id="10" name="Схема 9"/>
          <p:cNvGraphicFramePr/>
          <p:nvPr/>
        </p:nvGraphicFramePr>
        <p:xfrm>
          <a:off x="652931" y="646113"/>
          <a:ext cx="7765367" cy="42507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149" name="TextBox 8"/>
          <p:cNvSpPr txBox="1">
            <a:spLocks noChangeArrowheads="1"/>
          </p:cNvSpPr>
          <p:nvPr/>
        </p:nvSpPr>
        <p:spPr bwMode="auto">
          <a:xfrm>
            <a:off x="900113" y="4292600"/>
            <a:ext cx="2951162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2000" dirty="0">
                <a:latin typeface="+mn-lt"/>
              </a:rPr>
              <a:t>ИСО 9000</a:t>
            </a:r>
          </a:p>
          <a:p>
            <a:pPr eaLnBrk="1" hangingPunct="1"/>
            <a:r>
              <a:rPr lang="ru-RU" sz="2000" dirty="0">
                <a:latin typeface="+mn-lt"/>
              </a:rPr>
              <a:t>ИСО 9001</a:t>
            </a:r>
          </a:p>
          <a:p>
            <a:pPr eaLnBrk="1" hangingPunct="1"/>
            <a:r>
              <a:rPr lang="ru-RU" sz="2000" dirty="0">
                <a:latin typeface="+mn-lt"/>
              </a:rPr>
              <a:t>ИСО 14001</a:t>
            </a:r>
          </a:p>
          <a:p>
            <a:pPr eaLnBrk="1" hangingPunct="1"/>
            <a:r>
              <a:rPr lang="ru-RU" sz="2000" dirty="0">
                <a:latin typeface="+mn-lt"/>
              </a:rPr>
              <a:t>ИСО </a:t>
            </a:r>
            <a:r>
              <a:rPr lang="en-US" sz="2000" dirty="0">
                <a:latin typeface="+mn-lt"/>
              </a:rPr>
              <a:t> 500</a:t>
            </a:r>
            <a:r>
              <a:rPr lang="ru-RU" sz="2000" dirty="0">
                <a:latin typeface="+mn-lt"/>
              </a:rPr>
              <a:t>01</a:t>
            </a:r>
          </a:p>
          <a:p>
            <a:pPr eaLnBrk="1" hangingPunct="1"/>
            <a:r>
              <a:rPr lang="ru-RU" sz="2000" dirty="0">
                <a:latin typeface="+mn-lt"/>
              </a:rPr>
              <a:t>ИСО  </a:t>
            </a:r>
            <a:r>
              <a:rPr lang="en-US" sz="2000" dirty="0">
                <a:latin typeface="+mn-lt"/>
              </a:rPr>
              <a:t>31000</a:t>
            </a:r>
            <a:r>
              <a:rPr lang="ru-RU" sz="2000" dirty="0">
                <a:latin typeface="+mn-lt"/>
              </a:rPr>
              <a:t> </a:t>
            </a:r>
          </a:p>
          <a:p>
            <a:pPr eaLnBrk="1" hangingPunct="1"/>
            <a:r>
              <a:rPr lang="ru-RU" sz="2000" dirty="0">
                <a:latin typeface="+mn-lt"/>
              </a:rPr>
              <a:t>ИСО  2</a:t>
            </a:r>
            <a:r>
              <a:rPr lang="en-US" sz="2000" dirty="0">
                <a:latin typeface="+mn-lt"/>
              </a:rPr>
              <a:t>7001</a:t>
            </a:r>
            <a:r>
              <a:rPr lang="ru-RU" sz="2000" dirty="0">
                <a:latin typeface="+mn-lt"/>
              </a:rPr>
              <a:t> и </a:t>
            </a:r>
            <a:r>
              <a:rPr lang="ru-RU" sz="2000" dirty="0" err="1">
                <a:latin typeface="+mn-lt"/>
              </a:rPr>
              <a:t>др</a:t>
            </a:r>
            <a:r>
              <a:rPr lang="en-US" sz="2000" dirty="0">
                <a:latin typeface="+mn-lt"/>
              </a:rPr>
              <a:t> </a:t>
            </a:r>
            <a:r>
              <a:rPr lang="ru-RU" sz="2000" dirty="0">
                <a:latin typeface="+mn-lt"/>
              </a:rPr>
              <a:t>.</a:t>
            </a:r>
          </a:p>
          <a:p>
            <a:pPr eaLnBrk="1" hangingPunct="1"/>
            <a:endParaRPr lang="ru-RU" sz="2400" dirty="0">
              <a:latin typeface="+mn-lt"/>
            </a:endParaRPr>
          </a:p>
        </p:txBody>
      </p:sp>
      <p:sp>
        <p:nvSpPr>
          <p:cNvPr id="6150" name="TextBox 10"/>
          <p:cNvSpPr txBox="1">
            <a:spLocks noChangeArrowheads="1"/>
          </p:cNvSpPr>
          <p:nvPr/>
        </p:nvSpPr>
        <p:spPr bwMode="auto">
          <a:xfrm>
            <a:off x="3779838" y="4985097"/>
            <a:ext cx="16557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b="1" dirty="0"/>
              <a:t>ISO 21500</a:t>
            </a:r>
          </a:p>
          <a:p>
            <a:pPr algn="ctr" eaLnBrk="1" hangingPunct="1"/>
            <a:r>
              <a:rPr lang="en-US" b="1" dirty="0"/>
              <a:t> ISO 21504</a:t>
            </a:r>
            <a:endParaRPr lang="ru-RU" b="1" dirty="0"/>
          </a:p>
          <a:p>
            <a:pPr algn="ctr" eaLnBrk="1" hangingPunct="1"/>
            <a:r>
              <a:rPr lang="ru-RU" b="1" dirty="0"/>
              <a:t>СТ РК 2833</a:t>
            </a:r>
            <a:endParaRPr lang="en-US" b="1" dirty="0"/>
          </a:p>
          <a:p>
            <a:pPr eaLnBrk="1" hangingPunct="1"/>
            <a:r>
              <a:rPr lang="en-US" b="1" dirty="0"/>
              <a:t>      </a:t>
            </a:r>
            <a:endParaRPr lang="ru-RU" b="1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17</a:t>
            </a:fld>
            <a:endParaRPr lang="ru-RU"/>
          </a:p>
        </p:txBody>
      </p:sp>
      <p:sp>
        <p:nvSpPr>
          <p:cNvPr id="6154" name="Стрелка вправо с вырезом 15"/>
          <p:cNvSpPr>
            <a:spLocks noChangeArrowheads="1"/>
          </p:cNvSpPr>
          <p:nvPr/>
        </p:nvSpPr>
        <p:spPr bwMode="auto">
          <a:xfrm>
            <a:off x="5292725" y="5013325"/>
            <a:ext cx="718867" cy="401936"/>
          </a:xfrm>
          <a:prstGeom prst="notchedRightArrow">
            <a:avLst>
              <a:gd name="adj1" fmla="val 50000"/>
              <a:gd name="adj2" fmla="val 49945"/>
            </a:avLst>
          </a:prstGeom>
          <a:solidFill>
            <a:srgbClr val="00CC99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endParaRPr lang="ru-RU"/>
          </a:p>
        </p:txBody>
      </p:sp>
      <p:sp>
        <p:nvSpPr>
          <p:cNvPr id="6155" name="Стрелка вправо с вырезом 16"/>
          <p:cNvSpPr>
            <a:spLocks noChangeArrowheads="1"/>
          </p:cNvSpPr>
          <p:nvPr/>
        </p:nvSpPr>
        <p:spPr bwMode="auto">
          <a:xfrm rot="10800000">
            <a:off x="3203847" y="5013325"/>
            <a:ext cx="647427" cy="459758"/>
          </a:xfrm>
          <a:prstGeom prst="notchedRightArrow">
            <a:avLst>
              <a:gd name="adj1" fmla="val 50000"/>
              <a:gd name="adj2" fmla="val 49945"/>
            </a:avLst>
          </a:prstGeom>
          <a:solidFill>
            <a:srgbClr val="00CC99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/>
            <a:endParaRPr lang="ru-RU"/>
          </a:p>
        </p:txBody>
      </p:sp>
      <p:pic>
        <p:nvPicPr>
          <p:cNvPr id="17" name="Picture 7" descr="emblema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Прямая соединительная линия 17"/>
          <p:cNvCxnSpPr/>
          <p:nvPr/>
        </p:nvCxnSpPr>
        <p:spPr>
          <a:xfrm flipV="1">
            <a:off x="470131" y="1244655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08868" y="4185065"/>
            <a:ext cx="2645893" cy="1822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932256"/>
      </p:ext>
    </p:extLst>
  </p:cSld>
  <p:clrMapOvr>
    <a:masterClrMapping/>
  </p:clrMapOvr>
  <p:transition spd="slow">
    <p:dissolv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27584" y="3196425"/>
            <a:ext cx="3548261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endParaRPr lang="ru-RU" sz="16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224532" y="1772816"/>
            <a:ext cx="8302625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Общее</a:t>
            </a:r>
            <a:r>
              <a:rPr lang="en-US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:</a:t>
            </a:r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  <a:p>
            <a:pPr lvl="2">
              <a:buClr>
                <a:srgbClr val="C00000"/>
              </a:buClr>
              <a:buFont typeface="Wingdings" pitchFamily="2" charset="2"/>
              <a:buChar char="v"/>
            </a:pPr>
            <a:r>
              <a:rPr lang="ru-RU" sz="2600" b="0" dirty="0">
                <a:latin typeface="Verdana" pitchFamily="34" charset="0"/>
                <a:ea typeface="Verdana" pitchFamily="34" charset="0"/>
                <a:cs typeface="Verdana" pitchFamily="34" charset="0"/>
              </a:rPr>
              <a:t>Выполняются людьми</a:t>
            </a:r>
          </a:p>
          <a:p>
            <a:pPr lvl="2">
              <a:buClr>
                <a:srgbClr val="C00000"/>
              </a:buClr>
              <a:buFont typeface="Wingdings" pitchFamily="2" charset="2"/>
              <a:buChar char="v"/>
            </a:pPr>
            <a:r>
              <a:rPr lang="ru-RU" sz="2600" b="0" dirty="0">
                <a:latin typeface="Verdana" pitchFamily="34" charset="0"/>
                <a:ea typeface="Verdana" pitchFamily="34" charset="0"/>
                <a:cs typeface="Verdana" pitchFamily="34" charset="0"/>
              </a:rPr>
              <a:t>Бывают стеснены ограниченными ресурсами</a:t>
            </a:r>
          </a:p>
          <a:p>
            <a:pPr lvl="2">
              <a:buClr>
                <a:srgbClr val="C00000"/>
              </a:buClr>
              <a:buFont typeface="Wingdings" pitchFamily="2" charset="2"/>
              <a:buChar char="v"/>
            </a:pPr>
            <a:r>
              <a:rPr lang="ru-RU" sz="2600" b="0" dirty="0">
                <a:latin typeface="Verdana" pitchFamily="34" charset="0"/>
                <a:ea typeface="Verdana" pitchFamily="34" charset="0"/>
                <a:cs typeface="Verdana" pitchFamily="34" charset="0"/>
              </a:rPr>
              <a:t>Проходят фазы планирования, выполнения и контроля.</a:t>
            </a:r>
          </a:p>
          <a:p>
            <a:pPr marL="914400" lvl="2" indent="0">
              <a:buNone/>
            </a:pPr>
            <a:endParaRPr lang="ru-RU" sz="2600" b="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Tx/>
              <a:buNone/>
            </a:pPr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Основные различия:</a:t>
            </a:r>
          </a:p>
          <a:p>
            <a:pPr lvl="2">
              <a:buClr>
                <a:srgbClr val="C00000"/>
              </a:buClr>
              <a:buFont typeface="Wingdings" pitchFamily="2" charset="2"/>
              <a:buChar char="v"/>
            </a:pPr>
            <a:r>
              <a:rPr lang="ru-RU" sz="2600" dirty="0">
                <a:latin typeface="Verdana" pitchFamily="34" charset="0"/>
                <a:ea typeface="Verdana" pitchFamily="34" charset="0"/>
                <a:cs typeface="Verdana" pitchFamily="34" charset="0"/>
              </a:rPr>
              <a:t>Операции</a:t>
            </a:r>
            <a:r>
              <a:rPr lang="ru-RU" sz="2600" b="0" dirty="0">
                <a:latin typeface="Verdana" pitchFamily="34" charset="0"/>
                <a:ea typeface="Verdana" pitchFamily="34" charset="0"/>
                <a:cs typeface="Verdana" pitchFamily="34" charset="0"/>
              </a:rPr>
              <a:t> выполняются </a:t>
            </a:r>
            <a:r>
              <a:rPr lang="ru-RU" sz="2600" dirty="0">
                <a:solidFill>
                  <a:srgbClr val="C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постоянно</a:t>
            </a:r>
            <a:r>
              <a:rPr lang="ru-RU" sz="2600" b="0" dirty="0">
                <a:latin typeface="Verdana" pitchFamily="34" charset="0"/>
                <a:ea typeface="Verdana" pitchFamily="34" charset="0"/>
                <a:cs typeface="Verdana" pitchFamily="34" charset="0"/>
              </a:rPr>
              <a:t> и </a:t>
            </a:r>
            <a:r>
              <a:rPr lang="ru-RU" sz="2600" dirty="0">
                <a:solidFill>
                  <a:srgbClr val="C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повторяются</a:t>
            </a:r>
          </a:p>
          <a:p>
            <a:pPr lvl="2">
              <a:buClr>
                <a:srgbClr val="C00000"/>
              </a:buClr>
              <a:buFont typeface="Wingdings" pitchFamily="2" charset="2"/>
              <a:buChar char="v"/>
            </a:pPr>
            <a:r>
              <a:rPr lang="ru-RU" sz="2600" dirty="0">
                <a:latin typeface="Verdana" pitchFamily="34" charset="0"/>
                <a:ea typeface="Verdana" pitchFamily="34" charset="0"/>
                <a:cs typeface="Verdana" pitchFamily="34" charset="0"/>
              </a:rPr>
              <a:t>Проекты</a:t>
            </a:r>
            <a:r>
              <a:rPr lang="ru-RU" sz="2600" b="0" dirty="0">
                <a:latin typeface="Verdana" pitchFamily="34" charset="0"/>
                <a:ea typeface="Verdana" pitchFamily="34" charset="0"/>
                <a:cs typeface="Verdana" pitchFamily="34" charset="0"/>
              </a:rPr>
              <a:t> являются </a:t>
            </a:r>
            <a:r>
              <a:rPr lang="ru-RU" sz="2600" dirty="0">
                <a:solidFill>
                  <a:srgbClr val="C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временными и уникальными</a:t>
            </a:r>
            <a:r>
              <a:rPr lang="ru-RU" sz="2600" dirty="0">
                <a:solidFill>
                  <a:schemeClr val="accent4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.</a:t>
            </a:r>
            <a:r>
              <a:rPr lang="ru-RU" sz="2500" dirty="0">
                <a:solidFill>
                  <a:schemeClr val="accent4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  <a:p>
            <a:pPr>
              <a:buFontTx/>
              <a:buNone/>
            </a:pPr>
            <a:endParaRPr lang="ru-RU" sz="2500" b="0" dirty="0">
              <a:solidFill>
                <a:srgbClr val="A5002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7" name="Picture 7" descr="emblem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96404" y="45947"/>
            <a:ext cx="8058150" cy="1323439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Сходства и различия операционной и проектной видов деятельности</a:t>
            </a: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 flipV="1">
            <a:off x="470131" y="1244655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7894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19</a:t>
            </a:fld>
            <a:endParaRPr lang="ru-RU"/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323528" y="160982"/>
            <a:ext cx="8604448" cy="4873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Философия проектного мышления</a:t>
            </a: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 flipV="1">
            <a:off x="333372" y="675268"/>
            <a:ext cx="8130864" cy="269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1561577288"/>
              </p:ext>
            </p:extLst>
          </p:nvPr>
        </p:nvGraphicFramePr>
        <p:xfrm>
          <a:off x="333372" y="1052736"/>
          <a:ext cx="8594604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383760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560" y="980728"/>
            <a:ext cx="78867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600" b="1" dirty="0">
                <a:solidFill>
                  <a:schemeClr val="accent2">
                    <a:lumMod val="50000"/>
                  </a:schemeClr>
                </a:solidFill>
                <a:cs typeface="Arial" charset="0"/>
              </a:rPr>
              <a:t>СОДЕРЖАНИЕ</a:t>
            </a:r>
          </a:p>
          <a:p>
            <a:pPr marL="0" indent="0">
              <a:buNone/>
            </a:pPr>
            <a:endParaRPr lang="ru-RU" sz="3600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sz="3600" dirty="0">
                <a:solidFill>
                  <a:srgbClr val="FF0000"/>
                </a:solidFill>
                <a:cs typeface="Arial" charset="0"/>
              </a:rPr>
              <a:t>I</a:t>
            </a:r>
            <a:r>
              <a:rPr lang="ru-RU" sz="3600" dirty="0">
                <a:solidFill>
                  <a:srgbClr val="FF0000"/>
                </a:solidFill>
                <a:cs typeface="Arial" charset="0"/>
              </a:rPr>
              <a:t>. </a:t>
            </a:r>
            <a:r>
              <a:rPr lang="ru-RU" sz="3600" dirty="0">
                <a:solidFill>
                  <a:srgbClr val="0070C0"/>
                </a:solidFill>
                <a:cs typeface="Arial" charset="0"/>
              </a:rPr>
              <a:t>Использование проектного подхода в деятельности государственных структур</a:t>
            </a:r>
            <a:endParaRPr lang="en-US" sz="3600" dirty="0">
              <a:solidFill>
                <a:srgbClr val="0070C0"/>
              </a:solidFill>
              <a:cs typeface="Arial" charset="0"/>
            </a:endParaRPr>
          </a:p>
          <a:p>
            <a:pPr marL="0" indent="0">
              <a:buNone/>
            </a:pPr>
            <a:endParaRPr lang="en-US" sz="3600" dirty="0">
              <a:solidFill>
                <a:srgbClr val="0070C0"/>
              </a:solidFill>
              <a:cs typeface="Arial" charset="0"/>
            </a:endParaRPr>
          </a:p>
          <a:p>
            <a:pPr marL="0" indent="0">
              <a:buNone/>
            </a:pPr>
            <a:r>
              <a:rPr lang="en-US" sz="3600" dirty="0">
                <a:solidFill>
                  <a:srgbClr val="FF0000"/>
                </a:solidFill>
                <a:cs typeface="Arial" charset="0"/>
              </a:rPr>
              <a:t>II</a:t>
            </a:r>
            <a:r>
              <a:rPr lang="ru-RU" sz="3600" dirty="0">
                <a:solidFill>
                  <a:srgbClr val="FF0000"/>
                </a:solidFill>
                <a:cs typeface="Arial" charset="0"/>
              </a:rPr>
              <a:t>. </a:t>
            </a:r>
            <a:r>
              <a:rPr lang="ru-RU" sz="3600" dirty="0">
                <a:solidFill>
                  <a:srgbClr val="0070C0"/>
                </a:solidFill>
                <a:cs typeface="Arial" charset="0"/>
              </a:rPr>
              <a:t>Концепция управления проектам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2</a:t>
            </a:fld>
            <a:endParaRPr lang="ru-RU"/>
          </a:p>
        </p:txBody>
      </p:sp>
      <p:pic>
        <p:nvPicPr>
          <p:cNvPr id="6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0932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71882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89513277"/>
              </p:ext>
            </p:extLst>
          </p:nvPr>
        </p:nvGraphicFramePr>
        <p:xfrm>
          <a:off x="-1116632" y="1148149"/>
          <a:ext cx="11449272" cy="53051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Picture 7" descr="emblema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6403" y="45947"/>
            <a:ext cx="8580909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32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Примеры операционной деятельности организации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451775" y="1090399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07071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976174181"/>
              </p:ext>
            </p:extLst>
          </p:nvPr>
        </p:nvGraphicFramePr>
        <p:xfrm>
          <a:off x="145143" y="1146629"/>
          <a:ext cx="8831943" cy="53051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Picture 7" descr="emblema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6403" y="45947"/>
            <a:ext cx="858090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32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Примеры проектной деятельности организации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451775" y="601596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33450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611560" y="-33266"/>
            <a:ext cx="7886700" cy="1325563"/>
          </a:xfrm>
        </p:spPr>
        <p:txBody>
          <a:bodyPr>
            <a:normAutofit/>
          </a:bodyPr>
          <a:lstStyle/>
          <a:p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Структура организационного управления развитием компании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21DA5B-E96F-4D48-BB97-F82C220BC3B5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pSp>
        <p:nvGrpSpPr>
          <p:cNvPr id="5" name="Группа 4"/>
          <p:cNvGrpSpPr/>
          <p:nvPr/>
        </p:nvGrpSpPr>
        <p:grpSpPr>
          <a:xfrm>
            <a:off x="251520" y="1268760"/>
            <a:ext cx="8712968" cy="5452716"/>
            <a:chOff x="250825" y="1268413"/>
            <a:chExt cx="8726488" cy="5386387"/>
          </a:xfrm>
        </p:grpSpPr>
        <p:sp>
          <p:nvSpPr>
            <p:cNvPr id="6" name="Скругленный прямоугольник 5"/>
            <p:cNvSpPr>
              <a:spLocks noChangeArrowheads="1"/>
            </p:cNvSpPr>
            <p:nvPr/>
          </p:nvSpPr>
          <p:spPr bwMode="auto">
            <a:xfrm>
              <a:off x="250825" y="1268413"/>
              <a:ext cx="8726488" cy="5386387"/>
            </a:xfrm>
            <a:prstGeom prst="roundRect">
              <a:avLst>
                <a:gd name="adj" fmla="val 16667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endParaRPr lang="ru-RU"/>
            </a:p>
          </p:txBody>
        </p:sp>
        <p:sp>
          <p:nvSpPr>
            <p:cNvPr id="7" name="Скругленный прямоугольник 6"/>
            <p:cNvSpPr>
              <a:spLocks noChangeArrowheads="1"/>
            </p:cNvSpPr>
            <p:nvPr/>
          </p:nvSpPr>
          <p:spPr bwMode="auto">
            <a:xfrm>
              <a:off x="1357007" y="1922655"/>
              <a:ext cx="6639535" cy="504825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sz="2000" b="1" dirty="0">
                  <a:solidFill>
                    <a:srgbClr val="C00000"/>
                  </a:solidFill>
                  <a:latin typeface="Verdana" panose="020B0604030504040204" pitchFamily="34" charset="0"/>
                </a:rPr>
                <a:t>Управление стратегическим развитием</a:t>
              </a:r>
            </a:p>
          </p:txBody>
        </p:sp>
        <p:sp>
          <p:nvSpPr>
            <p:cNvPr id="8" name="Скругленный прямоугольник 7"/>
            <p:cNvSpPr/>
            <p:nvPr/>
          </p:nvSpPr>
          <p:spPr bwMode="auto">
            <a:xfrm>
              <a:off x="598685" y="2708275"/>
              <a:ext cx="2934321" cy="3632200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endParaRPr lang="ru-RU" sz="2000" b="1" dirty="0"/>
            </a:p>
            <a:p>
              <a:pPr algn="ctr" eaLnBrk="1" hangingPunct="1"/>
              <a:endParaRPr lang="ru-RU" sz="2000" b="1" dirty="0"/>
            </a:p>
            <a:p>
              <a:pPr algn="ctr" eaLnBrk="1" hangingPunct="1"/>
              <a:endParaRPr lang="ru-RU" sz="2000" b="1" dirty="0">
                <a:latin typeface="Verdana" panose="020B0604030504040204" pitchFamily="34" charset="0"/>
              </a:endParaRPr>
            </a:p>
            <a:p>
              <a:pPr algn="ctr" eaLnBrk="1" hangingPunct="1"/>
              <a:endParaRPr lang="ru-RU" sz="2000" b="1" dirty="0">
                <a:latin typeface="Verdana" panose="020B0604030504040204" pitchFamily="34" charset="0"/>
              </a:endParaRPr>
            </a:p>
            <a:p>
              <a:pPr algn="ctr" eaLnBrk="1" hangingPunct="1"/>
              <a:r>
                <a:rPr lang="ru-RU" sz="2000" b="1" dirty="0">
                  <a:latin typeface="Verdana" panose="020B0604030504040204" pitchFamily="34" charset="0"/>
                </a:rPr>
                <a:t>Управление операционной деятельностью</a:t>
              </a:r>
            </a:p>
          </p:txBody>
        </p:sp>
        <p:sp>
          <p:nvSpPr>
            <p:cNvPr id="9" name="Скругленный прямоугольник 8"/>
            <p:cNvSpPr>
              <a:spLocks noChangeArrowheads="1"/>
            </p:cNvSpPr>
            <p:nvPr/>
          </p:nvSpPr>
          <p:spPr bwMode="auto">
            <a:xfrm>
              <a:off x="3764661" y="2708275"/>
              <a:ext cx="4942014" cy="3632200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b="1" dirty="0">
                  <a:latin typeface="Verdana" panose="020B0604030504040204" pitchFamily="34" charset="0"/>
                </a:rPr>
                <a:t>Управление проектной деятельностью</a:t>
              </a:r>
            </a:p>
          </p:txBody>
        </p:sp>
        <p:sp>
          <p:nvSpPr>
            <p:cNvPr id="10" name="Скругленный прямоугольник 9"/>
            <p:cNvSpPr>
              <a:spLocks noChangeArrowheads="1"/>
            </p:cNvSpPr>
            <p:nvPr/>
          </p:nvSpPr>
          <p:spPr bwMode="auto">
            <a:xfrm>
              <a:off x="4356100" y="3763707"/>
              <a:ext cx="3855511" cy="47875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>
                  <a:latin typeface="Verdana" panose="020B0604030504040204" pitchFamily="34" charset="0"/>
                </a:rPr>
                <a:t>Управление портфелями</a:t>
              </a:r>
            </a:p>
          </p:txBody>
        </p:sp>
        <p:sp>
          <p:nvSpPr>
            <p:cNvPr id="11" name="Скругленный прямоугольник 10"/>
            <p:cNvSpPr>
              <a:spLocks noChangeArrowheads="1"/>
            </p:cNvSpPr>
            <p:nvPr/>
          </p:nvSpPr>
          <p:spPr bwMode="auto">
            <a:xfrm>
              <a:off x="4373563" y="4524375"/>
              <a:ext cx="3836536" cy="49989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>
                  <a:latin typeface="Verdana" panose="020B0604030504040204" pitchFamily="34" charset="0"/>
                </a:rPr>
                <a:t>Управление программами</a:t>
              </a:r>
            </a:p>
          </p:txBody>
        </p:sp>
        <p:sp>
          <p:nvSpPr>
            <p:cNvPr id="12" name="Скругленный прямоугольник 11"/>
            <p:cNvSpPr>
              <a:spLocks noChangeArrowheads="1"/>
            </p:cNvSpPr>
            <p:nvPr/>
          </p:nvSpPr>
          <p:spPr bwMode="auto">
            <a:xfrm>
              <a:off x="4373563" y="5305067"/>
              <a:ext cx="3855511" cy="4514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dirty="0">
                  <a:latin typeface="Verdana" panose="020B0604030504040204" pitchFamily="34" charset="0"/>
                </a:rPr>
                <a:t>Управление проектами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49388" y="1268413"/>
              <a:ext cx="6454775" cy="46196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ru-RU" sz="24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Организационное управление</a:t>
              </a:r>
            </a:p>
          </p:txBody>
        </p:sp>
      </p:grpSp>
      <p:cxnSp>
        <p:nvCxnSpPr>
          <p:cNvPr id="14" name="Прямая соединительная линия 13"/>
          <p:cNvCxnSpPr/>
          <p:nvPr/>
        </p:nvCxnSpPr>
        <p:spPr>
          <a:xfrm flipV="1">
            <a:off x="323528" y="1124744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81923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840" y="1649287"/>
            <a:ext cx="2520280" cy="1675986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020422" cy="487363"/>
          </a:xfrm>
        </p:spPr>
        <p:txBody>
          <a:bodyPr>
            <a:noAutofit/>
          </a:bodyPr>
          <a:lstStyle/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Внедрение</a:t>
            </a:r>
            <a:r>
              <a:rPr lang="ru-RU" sz="44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 нового - проект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23</a:t>
            </a:fld>
            <a:endParaRPr lang="ru-RU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7726090" y="1484294"/>
            <a:ext cx="948036" cy="2399547"/>
          </a:xfrm>
          <a:prstGeom prst="curvedLeftArrow">
            <a:avLst>
              <a:gd name="adj1" fmla="val 38933"/>
              <a:gd name="adj2" fmla="val 77865"/>
              <a:gd name="adj3" fmla="val 33333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436687" y="3380807"/>
            <a:ext cx="63013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C00000"/>
                </a:solidFill>
                <a:latin typeface="+mn-lt"/>
              </a:rPr>
              <a:t>Глубокое изменение – это проект</a:t>
            </a:r>
          </a:p>
        </p:txBody>
      </p:sp>
      <p:pic>
        <p:nvPicPr>
          <p:cNvPr id="9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748011"/>
            <a:ext cx="1814681" cy="1744885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10" name="Прямоугольник 9"/>
          <p:cNvSpPr/>
          <p:nvPr/>
        </p:nvSpPr>
        <p:spPr>
          <a:xfrm>
            <a:off x="1979712" y="938469"/>
            <a:ext cx="69127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>
                <a:latin typeface="+mn-lt"/>
              </a:rPr>
              <a:t>Любое начинание – это изменение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 flipV="1">
            <a:off x="323528" y="879594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26097" y="4376136"/>
            <a:ext cx="833176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>
                <a:latin typeface="+mn-lt"/>
              </a:rPr>
              <a:t>Проектный подход позволяет перейти </a:t>
            </a:r>
          </a:p>
          <a:p>
            <a:pPr algn="ctr"/>
            <a:r>
              <a:rPr lang="ru-RU" sz="3200" b="1" dirty="0">
                <a:latin typeface="+mn-lt"/>
              </a:rPr>
              <a:t>от управления </a:t>
            </a:r>
            <a:r>
              <a:rPr lang="ru-RU" sz="3200" b="1" dirty="0">
                <a:solidFill>
                  <a:srgbClr val="C00000"/>
                </a:solidFill>
                <a:latin typeface="+mn-lt"/>
              </a:rPr>
              <a:t>по поручениям </a:t>
            </a:r>
          </a:p>
          <a:p>
            <a:pPr algn="ctr"/>
            <a:r>
              <a:rPr lang="ru-RU" sz="3200" b="1" dirty="0">
                <a:latin typeface="+mn-lt"/>
              </a:rPr>
              <a:t>к управлению </a:t>
            </a:r>
            <a:r>
              <a:rPr lang="ru-RU" sz="3200" b="1" dirty="0">
                <a:solidFill>
                  <a:srgbClr val="C00000"/>
                </a:solidFill>
                <a:latin typeface="+mn-lt"/>
              </a:rPr>
              <a:t>по результатам</a:t>
            </a:r>
          </a:p>
        </p:txBody>
      </p:sp>
    </p:spTree>
    <p:extLst>
      <p:ext uri="{BB962C8B-B14F-4D97-AF65-F5344CB8AC3E}">
        <p14:creationId xmlns:p14="http://schemas.microsoft.com/office/powerpoint/2010/main" val="23471689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Картинки по запросу вопросительный знак 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556792"/>
            <a:ext cx="47625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256642" y="2636912"/>
            <a:ext cx="554461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sz="72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rPr>
              <a:t>Что такое «проект»</a:t>
            </a:r>
          </a:p>
        </p:txBody>
      </p:sp>
      <p:pic>
        <p:nvPicPr>
          <p:cNvPr id="6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0932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Номер слайда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99840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Содержимое 2"/>
          <p:cNvSpPr>
            <a:spLocks noGrp="1"/>
          </p:cNvSpPr>
          <p:nvPr>
            <p:ph idx="1"/>
          </p:nvPr>
        </p:nvSpPr>
        <p:spPr>
          <a:xfrm>
            <a:off x="433676" y="1916832"/>
            <a:ext cx="7620000" cy="2304256"/>
          </a:xfrm>
        </p:spPr>
        <p:txBody>
          <a:bodyPr>
            <a:normAutofit fontScale="85000" lnSpcReduction="20000"/>
          </a:bodyPr>
          <a:lstStyle/>
          <a:p>
            <a:pPr marL="114300" indent="0">
              <a:buNone/>
            </a:pPr>
            <a:r>
              <a:rPr lang="ru-RU" altLang="ru-RU" sz="3000" dirty="0"/>
              <a:t>Проекты:</a:t>
            </a:r>
          </a:p>
          <a:p>
            <a:r>
              <a:rPr lang="ru-RU" altLang="ru-RU" sz="3000" dirty="0">
                <a:solidFill>
                  <a:srgbClr val="C00000"/>
                </a:solidFill>
              </a:rPr>
              <a:t>Направлены</a:t>
            </a:r>
            <a:r>
              <a:rPr lang="ru-RU" altLang="ru-RU" sz="3000" dirty="0"/>
              <a:t> на достижение изменений</a:t>
            </a:r>
          </a:p>
          <a:p>
            <a:r>
              <a:rPr lang="ru-RU" altLang="ru-RU" sz="3000" dirty="0">
                <a:solidFill>
                  <a:schemeClr val="accent1">
                    <a:lumMod val="75000"/>
                  </a:schemeClr>
                </a:solidFill>
              </a:rPr>
              <a:t>Имеют</a:t>
            </a:r>
            <a:r>
              <a:rPr lang="ru-RU" altLang="ru-RU" sz="3000" dirty="0"/>
              <a:t> четко определенные цели и задачи</a:t>
            </a:r>
          </a:p>
          <a:p>
            <a:r>
              <a:rPr lang="ru-RU" altLang="ru-RU" sz="3000" dirty="0">
                <a:solidFill>
                  <a:srgbClr val="C00000"/>
                </a:solidFill>
              </a:rPr>
              <a:t>Ограничены</a:t>
            </a:r>
            <a:r>
              <a:rPr lang="ru-RU" altLang="ru-RU" sz="3000" dirty="0"/>
              <a:t> во времени</a:t>
            </a:r>
          </a:p>
          <a:p>
            <a:r>
              <a:rPr lang="ru-RU" altLang="ru-RU" sz="3000" dirty="0">
                <a:solidFill>
                  <a:schemeClr val="accent1">
                    <a:lumMod val="75000"/>
                  </a:schemeClr>
                </a:solidFill>
              </a:rPr>
              <a:t>Требуют</a:t>
            </a:r>
            <a:r>
              <a:rPr lang="ru-RU" altLang="ru-RU" sz="3000" dirty="0"/>
              <a:t> ресурсов</a:t>
            </a:r>
          </a:p>
          <a:p>
            <a:r>
              <a:rPr lang="ru-RU" altLang="ru-RU" sz="3000" dirty="0">
                <a:solidFill>
                  <a:srgbClr val="C00000"/>
                </a:solidFill>
              </a:rPr>
              <a:t>Производят</a:t>
            </a:r>
            <a:r>
              <a:rPr lang="ru-RU" altLang="ru-RU" sz="3000" dirty="0"/>
              <a:t> уникальные результаты</a:t>
            </a:r>
          </a:p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25</a:t>
            </a:fld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255792" y="313931"/>
            <a:ext cx="797576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8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Проект – временное предприятие, направленное на создание уникальных продукта, услуги или результата.</a:t>
            </a:r>
            <a:endParaRPr lang="ru-RU" sz="2800" b="1" dirty="0">
              <a:solidFill>
                <a:schemeClr val="accent2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7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Прямая соединительная линия 7"/>
          <p:cNvCxnSpPr/>
          <p:nvPr/>
        </p:nvCxnSpPr>
        <p:spPr>
          <a:xfrm flipV="1">
            <a:off x="438439" y="1669800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4" descr="https://encrypted-tbn2.gstatic.com/images?q=tbn:ANd9GcTl7hx8-JM0dPbs1Cw8gil2RU8F8F9w1giQJ0fwQ1WyyILxkWuB-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755" y="4677906"/>
            <a:ext cx="1584176" cy="1436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63888" y="4485456"/>
            <a:ext cx="2426494" cy="1628949"/>
          </a:xfrm>
          <a:prstGeom prst="rect">
            <a:avLst/>
          </a:prstGeom>
        </p:spPr>
      </p:pic>
      <p:pic>
        <p:nvPicPr>
          <p:cNvPr id="15" name="Picture 2" descr="Картинки по запросу expo 201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0339" y="4485456"/>
            <a:ext cx="1296052" cy="1868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96302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2"/>
          <a:srcRect l="6842" t="-3773" r="7153" b="8211"/>
          <a:stretch/>
        </p:blipFill>
        <p:spPr>
          <a:xfrm>
            <a:off x="4915532" y="3647511"/>
            <a:ext cx="3456384" cy="2304256"/>
          </a:xfrm>
          <a:prstGeom prst="rect">
            <a:avLst/>
          </a:prstGeom>
          <a:effectLst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692696"/>
            <a:ext cx="8594884" cy="487363"/>
          </a:xfrm>
        </p:spPr>
        <p:txBody>
          <a:bodyPr>
            <a:noAutofit/>
          </a:bodyPr>
          <a:lstStyle/>
          <a:p>
            <a:r>
              <a:rPr lang="ru-RU" sz="2400" b="1" dirty="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Arial" charset="0"/>
              </a:rPr>
              <a:t>Управление проектами – это приложение знаний,</a:t>
            </a:r>
            <a:br>
              <a:rPr lang="ru-RU" sz="2400" b="1" dirty="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Arial" charset="0"/>
              </a:rPr>
            </a:br>
            <a:r>
              <a:rPr lang="ru-RU" sz="2400" b="1" dirty="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Arial" charset="0"/>
              </a:rPr>
              <a:t>навыков, инструментов и методов к операциям</a:t>
            </a:r>
            <a:br>
              <a:rPr lang="ru-RU" sz="2400" b="1" dirty="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Arial" charset="0"/>
              </a:rPr>
            </a:br>
            <a:r>
              <a:rPr lang="ru-RU" sz="2400" b="1" dirty="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Arial" charset="0"/>
              </a:rPr>
              <a:t>проекта для удовлетворения требований, предъявляемых к проекту</a:t>
            </a:r>
            <a:br>
              <a:rPr lang="ru-RU" sz="4000" dirty="0">
                <a:solidFill>
                  <a:schemeClr val="tx2">
                    <a:lumMod val="75000"/>
                  </a:schemeClr>
                </a:solidFill>
              </a:rPr>
            </a:br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26</a:t>
            </a:fld>
            <a:endParaRPr lang="ru-RU"/>
          </a:p>
        </p:txBody>
      </p:sp>
      <p:sp>
        <p:nvSpPr>
          <p:cNvPr id="6" name="AutoShape 5"/>
          <p:cNvSpPr txBox="1">
            <a:spLocks noChangeArrowheads="1"/>
          </p:cNvSpPr>
          <p:nvPr/>
        </p:nvSpPr>
        <p:spPr bwMode="auto">
          <a:xfrm>
            <a:off x="314706" y="1844824"/>
            <a:ext cx="2742759" cy="1612453"/>
          </a:xfrm>
          <a:prstGeom prst="cloudCallout">
            <a:avLst>
              <a:gd name="adj1" fmla="val -26056"/>
              <a:gd name="adj2" fmla="val 53755"/>
            </a:avLst>
          </a:prstGeom>
          <a:solidFill>
            <a:srgbClr val="7DECFB"/>
          </a:solidFill>
          <a:ln w="9525">
            <a:solidFill>
              <a:schemeClr val="tx1"/>
            </a:solidFill>
            <a:round/>
            <a:headEnd/>
            <a:tailEnd/>
          </a:ln>
          <a:effectLst>
            <a:softEdge rad="203200"/>
          </a:effectLst>
        </p:spPr>
        <p:txBody>
          <a:bodyPr vert="horz" wrap="square" lIns="91421" tIns="45710" rIns="91421" bIns="4571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j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j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9pPr>
          </a:lstStyle>
          <a:p>
            <a:pPr marL="0" indent="0">
              <a:buFont typeface="Wingdings" pitchFamily="2" charset="2"/>
              <a:buNone/>
            </a:pPr>
            <a:endParaRPr lang="ru-RU" sz="2000" b="1" kern="0" dirty="0"/>
          </a:p>
          <a:p>
            <a:pPr marL="0" indent="0" algn="ctr">
              <a:buFont typeface="Wingdings" pitchFamily="2" charset="2"/>
              <a:buNone/>
            </a:pPr>
            <a:r>
              <a:rPr lang="ru-RU" sz="2000" b="1" kern="0" dirty="0"/>
              <a:t>Цель проекта</a:t>
            </a:r>
            <a:endParaRPr lang="ru-RU" sz="2000" b="1" kern="0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4242" y="5877272"/>
            <a:ext cx="31683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solidFill>
                  <a:srgbClr val="C00000"/>
                </a:solidFill>
                <a:latin typeface="+mn-lt"/>
              </a:rPr>
              <a:t>Работа</a:t>
            </a:r>
            <a:r>
              <a:rPr lang="ru-RU" sz="2400" dirty="0">
                <a:latin typeface="+mn-lt"/>
              </a:rPr>
              <a:t> с проектом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788024" y="6021288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solidFill>
                  <a:srgbClr val="C00000"/>
                </a:solidFill>
                <a:latin typeface="+mn-lt"/>
              </a:rPr>
              <a:t>Управление</a:t>
            </a:r>
            <a:r>
              <a:rPr lang="ru-RU" sz="2400" dirty="0">
                <a:latin typeface="+mn-lt"/>
              </a:rPr>
              <a:t> проектом</a:t>
            </a:r>
          </a:p>
        </p:txBody>
      </p:sp>
      <p:pic>
        <p:nvPicPr>
          <p:cNvPr id="25" name="Picture 2" descr="http://www.pmblog.com.ua/wp-content/uploads/2011/03/WBSArticle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268760"/>
            <a:ext cx="1071563" cy="14287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4" descr="http://www.finexpertiza.ru/images/articles/business_strategy_building/1small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1628800"/>
            <a:ext cx="1280553" cy="100395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6" descr="http://3.bp.blogspot.com/-EtL4j4a6vwE/UKdbv-i7pVI/AAAAAAAABIQ/QRCB4EhsO0U/s1600/pmbok-p-9-4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708920"/>
            <a:ext cx="2024431" cy="98446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8" descr="https://encrypted-tbn2.gstatic.com/images?q=tbn:ANd9GcTdUXr9toJy-_CkEjEnVdkY4w3cwmDTmYEYedNHkuQm9Ns5_-oP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340768"/>
            <a:ext cx="942975" cy="141922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2" descr="http://www.pmblog.com.ua/wp-content/uploads/2012/12/EVM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2852936"/>
            <a:ext cx="1158554" cy="103062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 rot="16200000">
            <a:off x="2750606" y="2802123"/>
            <a:ext cx="3528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Инструменты и методы</a:t>
            </a:r>
            <a:endParaRPr lang="ru-RU" sz="2400" dirty="0">
              <a:solidFill>
                <a:schemeClr val="tx2">
                  <a:lumMod val="75000"/>
                </a:schemeClr>
              </a:solidFill>
              <a:latin typeface="+mn-lt"/>
            </a:endParaRPr>
          </a:p>
        </p:txBody>
      </p:sp>
      <p:pic>
        <p:nvPicPr>
          <p:cNvPr id="15" name="Picture 7" descr="emblema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9" name="Прямая соединительная линия 28"/>
          <p:cNvCxnSpPr/>
          <p:nvPr/>
        </p:nvCxnSpPr>
        <p:spPr>
          <a:xfrm flipV="1">
            <a:off x="323528" y="1268760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9"/>
          <a:srcRect l="9033" t="8556" r="16148"/>
          <a:stretch/>
        </p:blipFill>
        <p:spPr>
          <a:xfrm>
            <a:off x="899592" y="3573016"/>
            <a:ext cx="2786912" cy="251535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4419133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5878" y="1171691"/>
            <a:ext cx="4158491" cy="3617887"/>
          </a:xfrm>
          <a:prstGeom prst="rect">
            <a:avLst/>
          </a:prstGeom>
        </p:spPr>
      </p:pic>
      <p:sp>
        <p:nvSpPr>
          <p:cNvPr id="1289220" name="Text Box 4"/>
          <p:cNvSpPr txBox="1">
            <a:spLocks noChangeArrowheads="1"/>
          </p:cNvSpPr>
          <p:nvPr/>
        </p:nvSpPr>
        <p:spPr bwMode="auto">
          <a:xfrm rot="17950389">
            <a:off x="2272536" y="2487352"/>
            <a:ext cx="1781469" cy="52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8" tIns="45710" rIns="91418" bIns="4571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ru-RU" sz="2800" dirty="0">
                <a:solidFill>
                  <a:srgbClr val="C00000"/>
                </a:solidFill>
                <a:latin typeface="+mn-lt"/>
              </a:rPr>
              <a:t>стоимость</a:t>
            </a:r>
            <a:endParaRPr lang="en-US" sz="28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289221" name="Text Box 5"/>
          <p:cNvSpPr txBox="1">
            <a:spLocks noChangeArrowheads="1"/>
          </p:cNvSpPr>
          <p:nvPr/>
        </p:nvSpPr>
        <p:spPr bwMode="auto">
          <a:xfrm rot="3660726">
            <a:off x="5211675" y="2376836"/>
            <a:ext cx="1098333" cy="52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8" tIns="45710" rIns="91418" bIns="4571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sz="2800" dirty="0">
                <a:solidFill>
                  <a:srgbClr val="C00000"/>
                </a:solidFill>
                <a:latin typeface="+mn-lt"/>
              </a:rPr>
              <a:t>сроки</a:t>
            </a:r>
            <a:endParaRPr lang="en-US" sz="28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289222" name="Text Box 6"/>
          <p:cNvSpPr txBox="1">
            <a:spLocks noChangeArrowheads="1"/>
          </p:cNvSpPr>
          <p:nvPr/>
        </p:nvSpPr>
        <p:spPr bwMode="auto">
          <a:xfrm>
            <a:off x="3275856" y="4771932"/>
            <a:ext cx="2109316" cy="52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8" tIns="45710" rIns="91418" bIns="4571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sz="2800" dirty="0">
                <a:solidFill>
                  <a:srgbClr val="C00000"/>
                </a:solidFill>
                <a:latin typeface="+mn-lt"/>
              </a:rPr>
              <a:t>содержание</a:t>
            </a:r>
            <a:endParaRPr lang="en-US" sz="28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393212" y="336129"/>
            <a:ext cx="82296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18" tIns="45710" rIns="91418" bIns="4571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defTabSz="846138" eaLnBrk="1" hangingPunct="1"/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Тройное ограничение проекта</a:t>
            </a:r>
          </a:p>
        </p:txBody>
      </p:sp>
      <p:pic>
        <p:nvPicPr>
          <p:cNvPr id="27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27</a:t>
            </a:fld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79512" y="5589240"/>
            <a:ext cx="88924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+mn-lt"/>
              </a:rPr>
              <a:t>Любой проект ограничен по срокам, бюджету и качеству.</a:t>
            </a:r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274923"/>
              </p:ext>
            </p:extLst>
          </p:nvPr>
        </p:nvGraphicFramePr>
        <p:xfrm>
          <a:off x="4067944" y="2433979"/>
          <a:ext cx="795095" cy="1816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2" name="Clip" r:id="rId5" imgW="1296063" imgH="3934305" progId="">
                  <p:embed/>
                </p:oleObj>
              </mc:Choice>
              <mc:Fallback>
                <p:oleObj name="Clip" r:id="rId5" imgW="1296063" imgH="39343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2433979"/>
                        <a:ext cx="795095" cy="18168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Прямая соединительная линия 11"/>
          <p:cNvCxnSpPr/>
          <p:nvPr/>
        </p:nvCxnSpPr>
        <p:spPr>
          <a:xfrm flipV="1">
            <a:off x="323528" y="879594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5535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30324"/>
            <a:ext cx="7620000" cy="1143000"/>
          </a:xfrm>
        </p:spPr>
        <p:txBody>
          <a:bodyPr/>
          <a:lstStyle/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Успешный проект</a:t>
            </a:r>
          </a:p>
        </p:txBody>
      </p:sp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454097" y="1223651"/>
            <a:ext cx="8136904" cy="1371770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2800" dirty="0"/>
              <a:t>Поставленная</a:t>
            </a:r>
            <a:r>
              <a:rPr lang="ru-RU" sz="28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ru-RU" sz="2800" b="1" dirty="0">
                <a:solidFill>
                  <a:schemeClr val="accent1">
                    <a:lumMod val="75000"/>
                  </a:schemeClr>
                </a:solidFill>
              </a:rPr>
              <a:t>цель достигнута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2800" dirty="0"/>
              <a:t>в соответствии с планом управления проектом </a:t>
            </a:r>
            <a:r>
              <a:rPr lang="ru-RU" sz="2800" b="1" dirty="0">
                <a:solidFill>
                  <a:schemeClr val="accent1">
                    <a:lumMod val="75000"/>
                  </a:schemeClr>
                </a:solidFill>
              </a:rPr>
              <a:t>с учетом внесенных в план изменений</a:t>
            </a:r>
            <a:endParaRPr lang="ru-RU" sz="2400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ru-RU" sz="2400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ru-RU" sz="2400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28</a:t>
            </a:fld>
            <a:endParaRPr lang="ru-RU"/>
          </a:p>
        </p:txBody>
      </p:sp>
      <p:sp>
        <p:nvSpPr>
          <p:cNvPr id="3" name="AutoShape 2" descr="data:image/jpeg;base64,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grpSp>
        <p:nvGrpSpPr>
          <p:cNvPr id="7" name="Группа 6"/>
          <p:cNvGrpSpPr/>
          <p:nvPr/>
        </p:nvGrpSpPr>
        <p:grpSpPr>
          <a:xfrm>
            <a:off x="755575" y="3573016"/>
            <a:ext cx="1048799" cy="1008112"/>
            <a:chOff x="1778000" y="533399"/>
            <a:chExt cx="1143000" cy="1143000"/>
          </a:xfrm>
          <a:solidFill>
            <a:schemeClr val="accent3">
              <a:lumMod val="75000"/>
            </a:schemeClr>
          </a:solidFill>
        </p:grpSpPr>
        <p:sp>
          <p:nvSpPr>
            <p:cNvPr id="12" name="Овал 11"/>
            <p:cNvSpPr/>
            <p:nvPr/>
          </p:nvSpPr>
          <p:spPr>
            <a:xfrm>
              <a:off x="1778000" y="533399"/>
              <a:ext cx="1143000" cy="1143000"/>
            </a:xfrm>
            <a:prstGeom prst="ellipse">
              <a:avLst/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Овал 4"/>
            <p:cNvSpPr/>
            <p:nvPr/>
          </p:nvSpPr>
          <p:spPr>
            <a:xfrm>
              <a:off x="1945388" y="700787"/>
              <a:ext cx="808224" cy="808224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2230" tIns="62230" rIns="62230" bIns="62230" numCol="1" spcCol="1270" anchor="ctr" anchorCtr="0">
              <a:noAutofit/>
            </a:bodyPr>
            <a:lstStyle/>
            <a:p>
              <a:pPr lvl="0" algn="ctr" defTabSz="2178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4900" kern="1200" dirty="0">
                  <a:solidFill>
                    <a:schemeClr val="tx1"/>
                  </a:solidFill>
                </a:rPr>
                <a:t>А</a:t>
              </a: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1835696" y="3356992"/>
            <a:ext cx="1086041" cy="968010"/>
            <a:chOff x="2946400" y="257047"/>
            <a:chExt cx="1143000" cy="1143000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0" name="Овал 9"/>
            <p:cNvSpPr/>
            <p:nvPr/>
          </p:nvSpPr>
          <p:spPr>
            <a:xfrm>
              <a:off x="2946400" y="257047"/>
              <a:ext cx="1143000" cy="1143000"/>
            </a:xfrm>
            <a:prstGeom prst="ellipse">
              <a:avLst/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Овал 6"/>
            <p:cNvSpPr/>
            <p:nvPr/>
          </p:nvSpPr>
          <p:spPr>
            <a:xfrm>
              <a:off x="3113788" y="424435"/>
              <a:ext cx="808224" cy="808224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2230" tIns="62230" rIns="62230" bIns="62230" numCol="1" spcCol="1270" anchor="ctr" anchorCtr="0">
              <a:noAutofit/>
            </a:bodyPr>
            <a:lstStyle/>
            <a:p>
              <a:pPr lvl="0" algn="ctr" defTabSz="2178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4900" kern="1200" dirty="0">
                  <a:solidFill>
                    <a:schemeClr val="tx1"/>
                  </a:solidFill>
                </a:rPr>
                <a:t>В</a:t>
              </a:r>
            </a:p>
          </p:txBody>
        </p:sp>
      </p:grpSp>
      <p:sp>
        <p:nvSpPr>
          <p:cNvPr id="9" name="Shape 8"/>
          <p:cNvSpPr/>
          <p:nvPr/>
        </p:nvSpPr>
        <p:spPr>
          <a:xfrm>
            <a:off x="323528" y="3356992"/>
            <a:ext cx="3240360" cy="2088232"/>
          </a:xfrm>
          <a:prstGeom prst="funnel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4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4" name="Группа 13"/>
          <p:cNvGrpSpPr/>
          <p:nvPr/>
        </p:nvGrpSpPr>
        <p:grpSpPr>
          <a:xfrm>
            <a:off x="1475656" y="4293096"/>
            <a:ext cx="972616" cy="1008112"/>
            <a:chOff x="2595880" y="1390904"/>
            <a:chExt cx="1143000" cy="1143000"/>
          </a:xfrm>
        </p:grpSpPr>
        <p:sp>
          <p:nvSpPr>
            <p:cNvPr id="15" name="Овал 14"/>
            <p:cNvSpPr/>
            <p:nvPr/>
          </p:nvSpPr>
          <p:spPr>
            <a:xfrm>
              <a:off x="2595880" y="1390904"/>
              <a:ext cx="1143000" cy="114300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Овал 4"/>
            <p:cNvSpPr/>
            <p:nvPr/>
          </p:nvSpPr>
          <p:spPr>
            <a:xfrm>
              <a:off x="2763268" y="1558292"/>
              <a:ext cx="808224" cy="80822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2230" tIns="62230" rIns="62230" bIns="62230" numCol="1" spcCol="1270" anchor="ctr" anchorCtr="0">
              <a:noAutofit/>
            </a:bodyPr>
            <a:lstStyle/>
            <a:p>
              <a:pPr lvl="0" algn="ctr" defTabSz="2178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4900" kern="1200" dirty="0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7" name="Объект 5"/>
          <p:cNvSpPr txBox="1">
            <a:spLocks/>
          </p:cNvSpPr>
          <p:nvPr/>
        </p:nvSpPr>
        <p:spPr bwMode="auto">
          <a:xfrm>
            <a:off x="4303321" y="3068960"/>
            <a:ext cx="4085103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j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+mj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j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</a:defRPr>
            </a:lvl9pPr>
          </a:lstStyle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ru-RU" sz="2400" kern="0" dirty="0">
                <a:solidFill>
                  <a:schemeClr val="tx2">
                    <a:lumMod val="75000"/>
                  </a:schemeClr>
                </a:solidFill>
              </a:rPr>
              <a:t>- в установленные сроки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ru-RU" sz="2400" kern="0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ru-RU" sz="2400" kern="0" dirty="0">
                <a:solidFill>
                  <a:schemeClr val="tx2">
                    <a:lumMod val="75000"/>
                  </a:schemeClr>
                </a:solidFill>
              </a:rPr>
              <a:t>- в рамках выделенного бюджета</a:t>
            </a: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endParaRPr lang="ru-RU" sz="2400" kern="0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spcBef>
                <a:spcPts val="0"/>
              </a:spcBef>
              <a:buFont typeface="Wingdings" pitchFamily="2" charset="2"/>
              <a:buNone/>
            </a:pPr>
            <a:r>
              <a:rPr lang="ru-RU" sz="2400" kern="0" dirty="0">
                <a:solidFill>
                  <a:schemeClr val="tx2">
                    <a:lumMod val="75000"/>
                  </a:schemeClr>
                </a:solidFill>
              </a:rPr>
              <a:t>- при удовлетворенности заказчика результатом</a:t>
            </a:r>
            <a:endParaRPr lang="ru-RU" sz="2400" kern="0" dirty="0"/>
          </a:p>
        </p:txBody>
      </p:sp>
      <p:sp>
        <p:nvSpPr>
          <p:cNvPr id="18" name="Овал 4"/>
          <p:cNvSpPr/>
          <p:nvPr/>
        </p:nvSpPr>
        <p:spPr>
          <a:xfrm>
            <a:off x="3563888" y="2924944"/>
            <a:ext cx="808224" cy="808224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62230" tIns="62230" rIns="62230" bIns="62230" numCol="1" spcCol="1270" anchor="ctr" anchorCtr="0">
            <a:noAutofit/>
          </a:bodyPr>
          <a:lstStyle/>
          <a:p>
            <a:pPr lvl="0" algn="ctr" defTabSz="21780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4900" kern="1200" dirty="0">
                <a:solidFill>
                  <a:srgbClr val="C00000"/>
                </a:solidFill>
              </a:rPr>
              <a:t>А</a:t>
            </a:r>
          </a:p>
        </p:txBody>
      </p:sp>
      <p:sp>
        <p:nvSpPr>
          <p:cNvPr id="19" name="Овал 6"/>
          <p:cNvSpPr/>
          <p:nvPr/>
        </p:nvSpPr>
        <p:spPr>
          <a:xfrm>
            <a:off x="3517969" y="3790040"/>
            <a:ext cx="808224" cy="808224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62230" tIns="62230" rIns="62230" bIns="62230" numCol="1" spcCol="1270" anchor="ctr" anchorCtr="0">
            <a:noAutofit/>
          </a:bodyPr>
          <a:lstStyle/>
          <a:p>
            <a:pPr lvl="0" algn="ctr" defTabSz="21780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4900" kern="1200" dirty="0">
                <a:solidFill>
                  <a:srgbClr val="C00000"/>
                </a:solidFill>
              </a:rPr>
              <a:t>В</a:t>
            </a:r>
          </a:p>
        </p:txBody>
      </p:sp>
      <p:sp>
        <p:nvSpPr>
          <p:cNvPr id="20" name="Овал 4"/>
          <p:cNvSpPr/>
          <p:nvPr/>
        </p:nvSpPr>
        <p:spPr>
          <a:xfrm>
            <a:off x="3517969" y="4816560"/>
            <a:ext cx="808224" cy="808224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62230" tIns="62230" rIns="62230" bIns="62230" numCol="1" spcCol="1270" anchor="ctr" anchorCtr="0">
            <a:noAutofit/>
          </a:bodyPr>
          <a:lstStyle/>
          <a:p>
            <a:pPr lvl="0" algn="ctr" defTabSz="21780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4900" kern="1200" dirty="0">
                <a:solidFill>
                  <a:srgbClr val="C00000"/>
                </a:solidFill>
              </a:rPr>
              <a:t>С</a:t>
            </a:r>
          </a:p>
        </p:txBody>
      </p:sp>
      <p:pic>
        <p:nvPicPr>
          <p:cNvPr id="23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4" name="Прямая соединительная линия 23"/>
          <p:cNvCxnSpPr/>
          <p:nvPr/>
        </p:nvCxnSpPr>
        <p:spPr>
          <a:xfrm flipV="1">
            <a:off x="378446" y="1009017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409076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79512" y="1484784"/>
            <a:ext cx="8964488" cy="51845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b="1" dirty="0">
                <a:solidFill>
                  <a:srgbClr val="C00000"/>
                </a:solidFill>
              </a:rPr>
              <a:t>Проект успешен </a:t>
            </a:r>
            <a:r>
              <a:rPr lang="ru-RU" sz="2800" dirty="0"/>
              <a:t>и в случае превышения бюджета, увеличения сроков и работ проекта, </a:t>
            </a:r>
          </a:p>
          <a:p>
            <a:pPr marL="0" indent="0">
              <a:buNone/>
            </a:pPr>
            <a:r>
              <a:rPr lang="ru-RU" sz="2400" b="1" dirty="0">
                <a:solidFill>
                  <a:srgbClr val="C00000"/>
                </a:solidFill>
              </a:rPr>
              <a:t>ЕСЛИ:</a:t>
            </a:r>
          </a:p>
          <a:p>
            <a:pPr marL="0" indent="0">
              <a:buNone/>
            </a:pPr>
            <a:r>
              <a:rPr lang="ru-RU" sz="2800" dirty="0"/>
              <a:t>1) </a:t>
            </a:r>
            <a:r>
              <a:rPr lang="ru-RU" sz="2800" b="1" dirty="0"/>
              <a:t>изменения</a:t>
            </a:r>
            <a:r>
              <a:rPr lang="ru-RU" sz="2800" dirty="0"/>
              <a:t> по срокам, бюджету и содержанию были </a:t>
            </a:r>
            <a:r>
              <a:rPr lang="ru-RU" sz="2800" b="1" dirty="0"/>
              <a:t>обоснованы</a:t>
            </a:r>
            <a:r>
              <a:rPr lang="ru-RU" sz="2800" dirty="0"/>
              <a:t>;</a:t>
            </a:r>
          </a:p>
          <a:p>
            <a:pPr marL="0" indent="0">
              <a:buNone/>
            </a:pPr>
            <a:r>
              <a:rPr lang="ru-RU" sz="2800" dirty="0"/>
              <a:t>2) </a:t>
            </a:r>
            <a:r>
              <a:rPr lang="ru-RU" sz="2800" b="1" dirty="0"/>
              <a:t>согласованы</a:t>
            </a:r>
            <a:r>
              <a:rPr lang="ru-RU" sz="2800" dirty="0"/>
              <a:t> </a:t>
            </a:r>
            <a:r>
              <a:rPr lang="ru-RU" sz="2800" b="1" dirty="0"/>
              <a:t>с Заказчиком и Спонсором</a:t>
            </a:r>
            <a:r>
              <a:rPr lang="ru-RU" sz="2800" dirty="0"/>
              <a:t>,</a:t>
            </a:r>
          </a:p>
          <a:p>
            <a:pPr marL="0" indent="0">
              <a:buNone/>
            </a:pPr>
            <a:r>
              <a:rPr lang="ru-RU" sz="2800" dirty="0"/>
              <a:t>3) </a:t>
            </a:r>
            <a:r>
              <a:rPr lang="ru-RU" sz="2800" b="1" dirty="0"/>
              <a:t>своевременно внесены в план управления проектом</a:t>
            </a:r>
            <a:r>
              <a:rPr lang="ru-RU" sz="2800" dirty="0"/>
              <a:t>;</a:t>
            </a:r>
          </a:p>
          <a:p>
            <a:pPr marL="0" indent="0">
              <a:buNone/>
            </a:pPr>
            <a:r>
              <a:rPr lang="ru-RU" sz="2800" dirty="0"/>
              <a:t>4) </a:t>
            </a:r>
            <a:r>
              <a:rPr lang="ru-RU" sz="2800" b="1" dirty="0"/>
              <a:t>продукт проекта получен с качеством, отвечающим требованиям Заказчика.</a:t>
            </a: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C25A930-FB7B-49A6-8099-FC34AE743EF5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>
            <a:normAutofit fontScale="90000"/>
          </a:bodyPr>
          <a:lstStyle/>
          <a:p>
            <a:r>
              <a:rPr kern="1200" dirty="0" err="1">
                <a:latin typeface="+mn-lt"/>
              </a:rPr>
              <a:t>Критерии</a:t>
            </a:r>
            <a:r>
              <a:rPr kern="1200" dirty="0">
                <a:latin typeface="+mn-lt"/>
              </a:rPr>
              <a:t> </a:t>
            </a:r>
            <a:r>
              <a:rPr kern="1200" dirty="0" err="1">
                <a:latin typeface="+mn-lt"/>
              </a:rPr>
              <a:t>успешности</a:t>
            </a:r>
            <a:r>
              <a:rPr kern="1200" dirty="0">
                <a:latin typeface="+mn-lt"/>
              </a:rPr>
              <a:t> </a:t>
            </a:r>
            <a:r>
              <a:rPr kern="1200" dirty="0" err="1">
                <a:latin typeface="+mn-lt"/>
              </a:rPr>
              <a:t>проекта</a:t>
            </a:r>
            <a:endParaRPr kern="1200" dirty="0">
              <a:latin typeface="+mn-lt"/>
            </a:endParaRPr>
          </a:p>
        </p:txBody>
      </p:sp>
      <p:sp>
        <p:nvSpPr>
          <p:cNvPr id="7" name="Дата 5"/>
          <p:cNvSpPr txBox="1">
            <a:spLocks/>
          </p:cNvSpPr>
          <p:nvPr/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/>
              <a:t>www.spmrk.kz</a:t>
            </a:r>
          </a:p>
        </p:txBody>
      </p:sp>
      <p:pic>
        <p:nvPicPr>
          <p:cNvPr id="8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55769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21DA5B-E96F-4D48-BB97-F82C220BC3B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403648" y="1556792"/>
            <a:ext cx="698477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>
                <a:solidFill>
                  <a:srgbClr val="FF0000"/>
                </a:solidFill>
                <a:latin typeface="+mn-lt"/>
              </a:rPr>
              <a:t>Часть </a:t>
            </a:r>
            <a:r>
              <a:rPr lang="en-US" sz="4400" dirty="0">
                <a:solidFill>
                  <a:srgbClr val="FF0000"/>
                </a:solidFill>
                <a:latin typeface="+mn-lt"/>
              </a:rPr>
              <a:t>I</a:t>
            </a:r>
            <a:r>
              <a:rPr lang="ru-RU" sz="4400" dirty="0">
                <a:solidFill>
                  <a:srgbClr val="FF0000"/>
                </a:solidFill>
                <a:latin typeface="+mn-lt"/>
              </a:rPr>
              <a:t>. </a:t>
            </a:r>
            <a:r>
              <a:rPr lang="ru-RU" sz="4400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Использование проектного подхода в деятельности государственных структур</a:t>
            </a:r>
          </a:p>
        </p:txBody>
      </p:sp>
      <p:pic>
        <p:nvPicPr>
          <p:cNvPr id="6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237312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21228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" name="Группа 86"/>
          <p:cNvGrpSpPr/>
          <p:nvPr/>
        </p:nvGrpSpPr>
        <p:grpSpPr>
          <a:xfrm>
            <a:off x="827584" y="476672"/>
            <a:ext cx="7561056" cy="2381975"/>
            <a:chOff x="697490" y="1179611"/>
            <a:chExt cx="7561056" cy="2381975"/>
          </a:xfrm>
        </p:grpSpPr>
        <p:sp>
          <p:nvSpPr>
            <p:cNvPr id="88" name="Полилиния 87"/>
            <p:cNvSpPr/>
            <p:nvPr/>
          </p:nvSpPr>
          <p:spPr>
            <a:xfrm>
              <a:off x="4597901" y="2205493"/>
              <a:ext cx="1182463" cy="41044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0" y="0"/>
                  </a:moveTo>
                  <a:lnTo>
                    <a:pt x="0" y="222013"/>
                  </a:lnTo>
                  <a:lnTo>
                    <a:pt x="1279221" y="222013"/>
                  </a:lnTo>
                  <a:lnTo>
                    <a:pt x="1279221" y="444027"/>
                  </a:lnTo>
                </a:path>
              </a:pathLst>
            </a:cu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9" name="Полилиния 88"/>
            <p:cNvSpPr/>
            <p:nvPr/>
          </p:nvSpPr>
          <p:spPr>
            <a:xfrm>
              <a:off x="3415437" y="2205493"/>
              <a:ext cx="1182463" cy="410442"/>
            </a:xfrm>
            <a:custGeom>
              <a:avLst/>
              <a:gdLst/>
              <a:ahLst/>
              <a:cxnLst/>
              <a:rect l="0" t="0" r="0" b="0"/>
              <a:pathLst>
                <a:path>
                  <a:moveTo>
                    <a:pt x="1279221" y="0"/>
                  </a:moveTo>
                  <a:lnTo>
                    <a:pt x="1279221" y="222013"/>
                  </a:lnTo>
                  <a:lnTo>
                    <a:pt x="0" y="222013"/>
                  </a:lnTo>
                  <a:lnTo>
                    <a:pt x="0" y="444027"/>
                  </a:lnTo>
                </a:path>
              </a:pathLst>
            </a:custGeom>
            <a:noFill/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0" name="Полилиния 89"/>
            <p:cNvSpPr/>
            <p:nvPr/>
          </p:nvSpPr>
          <p:spPr>
            <a:xfrm>
              <a:off x="2699356" y="1179611"/>
              <a:ext cx="3919620" cy="977242"/>
            </a:xfrm>
            <a:custGeom>
              <a:avLst/>
              <a:gdLst>
                <a:gd name="connsiteX0" fmla="*/ 0 w 1954485"/>
                <a:gd name="connsiteY0" fmla="*/ 0 h 977242"/>
                <a:gd name="connsiteX1" fmla="*/ 1954485 w 1954485"/>
                <a:gd name="connsiteY1" fmla="*/ 0 h 977242"/>
                <a:gd name="connsiteX2" fmla="*/ 1954485 w 1954485"/>
                <a:gd name="connsiteY2" fmla="*/ 977242 h 977242"/>
                <a:gd name="connsiteX3" fmla="*/ 0 w 1954485"/>
                <a:gd name="connsiteY3" fmla="*/ 977242 h 977242"/>
                <a:gd name="connsiteX4" fmla="*/ 0 w 1954485"/>
                <a:gd name="connsiteY4" fmla="*/ 0 h 9772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54485" h="977242">
                  <a:moveTo>
                    <a:pt x="0" y="0"/>
                  </a:moveTo>
                  <a:lnTo>
                    <a:pt x="1954485" y="0"/>
                  </a:lnTo>
                  <a:lnTo>
                    <a:pt x="1954485" y="977242"/>
                  </a:lnTo>
                  <a:lnTo>
                    <a:pt x="0" y="9772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50000"/>
              </a:schemeClr>
            </a:solidFill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8415" tIns="18415" rIns="18415" bIns="18415" numCol="1" spcCol="1270" anchor="ctr" anchorCtr="0">
              <a:noAutofit/>
            </a:bodyPr>
            <a:lstStyle/>
            <a:p>
              <a:pPr lvl="0" algn="ctr" defTabSz="1289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2900" kern="1200" dirty="0">
                  <a:solidFill>
                    <a:sysClr val="window" lastClr="FFFFFF"/>
                  </a:solidFill>
                  <a:latin typeface="Calibri"/>
                  <a:ea typeface="+mn-ea"/>
                  <a:cs typeface="+mn-cs"/>
                </a:rPr>
                <a:t>Концепция управления проектом</a:t>
              </a:r>
            </a:p>
          </p:txBody>
        </p:sp>
        <p:sp>
          <p:nvSpPr>
            <p:cNvPr id="91" name="Полилиния 90"/>
            <p:cNvSpPr/>
            <p:nvPr/>
          </p:nvSpPr>
          <p:spPr>
            <a:xfrm>
              <a:off x="697490" y="2544825"/>
              <a:ext cx="3249679" cy="977242"/>
            </a:xfrm>
            <a:custGeom>
              <a:avLst/>
              <a:gdLst>
                <a:gd name="connsiteX0" fmla="*/ 0 w 1954485"/>
                <a:gd name="connsiteY0" fmla="*/ 0 h 977242"/>
                <a:gd name="connsiteX1" fmla="*/ 1954485 w 1954485"/>
                <a:gd name="connsiteY1" fmla="*/ 0 h 977242"/>
                <a:gd name="connsiteX2" fmla="*/ 1954485 w 1954485"/>
                <a:gd name="connsiteY2" fmla="*/ 977242 h 977242"/>
                <a:gd name="connsiteX3" fmla="*/ 0 w 1954485"/>
                <a:gd name="connsiteY3" fmla="*/ 977242 h 977242"/>
                <a:gd name="connsiteX4" fmla="*/ 0 w 1954485"/>
                <a:gd name="connsiteY4" fmla="*/ 0 h 9772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54485" h="977242">
                  <a:moveTo>
                    <a:pt x="0" y="0"/>
                  </a:moveTo>
                  <a:lnTo>
                    <a:pt x="1954485" y="0"/>
                  </a:lnTo>
                  <a:lnTo>
                    <a:pt x="1954485" y="977242"/>
                  </a:lnTo>
                  <a:lnTo>
                    <a:pt x="0" y="9772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8415" tIns="18415" rIns="18415" bIns="18415" numCol="1" spcCol="1270" anchor="ctr" anchorCtr="0">
              <a:noAutofit/>
            </a:bodyPr>
            <a:lstStyle/>
            <a:p>
              <a:pPr lvl="0" algn="ctr" defTabSz="1289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2900" kern="1200" dirty="0">
                  <a:solidFill>
                    <a:sysClr val="window" lastClr="FFFFFF"/>
                  </a:solidFill>
                  <a:latin typeface="Calibri"/>
                  <a:ea typeface="+mn-ea"/>
                  <a:cs typeface="+mn-cs"/>
                </a:rPr>
                <a:t>10 областей знаний</a:t>
              </a:r>
            </a:p>
          </p:txBody>
        </p:sp>
        <p:sp>
          <p:nvSpPr>
            <p:cNvPr id="92" name="Полилиния 91"/>
            <p:cNvSpPr/>
            <p:nvPr/>
          </p:nvSpPr>
          <p:spPr>
            <a:xfrm>
              <a:off x="5296306" y="2584344"/>
              <a:ext cx="2962240" cy="977242"/>
            </a:xfrm>
            <a:custGeom>
              <a:avLst/>
              <a:gdLst>
                <a:gd name="connsiteX0" fmla="*/ 0 w 1954485"/>
                <a:gd name="connsiteY0" fmla="*/ 0 h 977242"/>
                <a:gd name="connsiteX1" fmla="*/ 1954485 w 1954485"/>
                <a:gd name="connsiteY1" fmla="*/ 0 h 977242"/>
                <a:gd name="connsiteX2" fmla="*/ 1954485 w 1954485"/>
                <a:gd name="connsiteY2" fmla="*/ 977242 h 977242"/>
                <a:gd name="connsiteX3" fmla="*/ 0 w 1954485"/>
                <a:gd name="connsiteY3" fmla="*/ 977242 h 977242"/>
                <a:gd name="connsiteX4" fmla="*/ 0 w 1954485"/>
                <a:gd name="connsiteY4" fmla="*/ 0 h 9772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54485" h="977242">
                  <a:moveTo>
                    <a:pt x="0" y="0"/>
                  </a:moveTo>
                  <a:lnTo>
                    <a:pt x="1954485" y="0"/>
                  </a:lnTo>
                  <a:lnTo>
                    <a:pt x="1954485" y="977242"/>
                  </a:lnTo>
                  <a:lnTo>
                    <a:pt x="0" y="9772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 w="25400" cap="flat" cmpd="sng" algn="ctr">
              <a:solidFill>
                <a:schemeClr val="accent1">
                  <a:lumMod val="50000"/>
                </a:schemeClr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8415" tIns="18415" rIns="18415" bIns="18415" numCol="1" spcCol="1270" anchor="ctr" anchorCtr="0">
              <a:noAutofit/>
            </a:bodyPr>
            <a:lstStyle/>
            <a:p>
              <a:pPr lvl="0" algn="ctr" defTabSz="1289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2900" kern="1200" dirty="0">
                  <a:solidFill>
                    <a:sysClr val="window" lastClr="FFFFFF"/>
                  </a:solidFill>
                  <a:latin typeface="Calibri"/>
                  <a:ea typeface="+mn-ea"/>
                  <a:cs typeface="+mn-cs"/>
                </a:rPr>
                <a:t>5 групп процессов</a:t>
              </a:r>
            </a:p>
          </p:txBody>
        </p:sp>
      </p:grpSp>
      <p:sp>
        <p:nvSpPr>
          <p:cNvPr id="83" name="Стрелка вправо 82"/>
          <p:cNvSpPr/>
          <p:nvPr/>
        </p:nvSpPr>
        <p:spPr>
          <a:xfrm>
            <a:off x="4427984" y="1916832"/>
            <a:ext cx="614929" cy="379293"/>
          </a:xfrm>
          <a:prstGeom prst="rightArrow">
            <a:avLst/>
          </a:prstGeom>
          <a:solidFill>
            <a:srgbClr val="C00000"/>
          </a:solidFill>
          <a:ln w="25400" cap="flat" cmpd="sng" algn="ctr">
            <a:solidFill>
              <a:srgbClr val="C00000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1259632" y="2996952"/>
            <a:ext cx="3384376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1.</a:t>
            </a:r>
            <a:r>
              <a:rPr lang="ru-RU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ru-RU" sz="2000" dirty="0">
                <a:latin typeface="+mn-lt"/>
              </a:rPr>
              <a:t>Интеграция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2. </a:t>
            </a:r>
            <a:r>
              <a:rPr lang="ru-RU" sz="2000" dirty="0">
                <a:latin typeface="+mn-lt"/>
              </a:rPr>
              <a:t>Содержание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3. </a:t>
            </a:r>
            <a:r>
              <a:rPr lang="ru-RU" sz="2000" dirty="0">
                <a:latin typeface="+mn-lt"/>
              </a:rPr>
              <a:t>Сроки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4. </a:t>
            </a:r>
            <a:r>
              <a:rPr lang="ru-RU" sz="2000" dirty="0">
                <a:latin typeface="+mn-lt"/>
              </a:rPr>
              <a:t>Стоимость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5. </a:t>
            </a:r>
            <a:r>
              <a:rPr lang="ru-RU" sz="2000" dirty="0">
                <a:latin typeface="+mn-lt"/>
              </a:rPr>
              <a:t>Качество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6. </a:t>
            </a:r>
            <a:r>
              <a:rPr lang="ru-RU" sz="2000" dirty="0">
                <a:latin typeface="+mn-lt"/>
              </a:rPr>
              <a:t>Человеческие ресурсы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7. </a:t>
            </a:r>
            <a:r>
              <a:rPr lang="ru-RU" sz="2000" dirty="0">
                <a:latin typeface="+mn-lt"/>
              </a:rPr>
              <a:t>Коммуникации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8. </a:t>
            </a:r>
            <a:r>
              <a:rPr lang="ru-RU" sz="2000" dirty="0">
                <a:latin typeface="+mn-lt"/>
              </a:rPr>
              <a:t>Риски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9. </a:t>
            </a:r>
            <a:r>
              <a:rPr lang="ru-RU" sz="2000" dirty="0">
                <a:latin typeface="+mn-lt"/>
              </a:rPr>
              <a:t>Закупки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10. </a:t>
            </a:r>
            <a:r>
              <a:rPr lang="ru-RU" sz="2000" dirty="0">
                <a:latin typeface="+mn-lt"/>
              </a:rPr>
              <a:t>Заинтер</a:t>
            </a:r>
            <a:r>
              <a:rPr lang="ru-RU" sz="20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есованные стороны</a:t>
            </a:r>
          </a:p>
          <a:p>
            <a:endParaRPr lang="ru-RU" sz="2000" dirty="0">
              <a:latin typeface="+mn-lt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5580112" y="3140968"/>
            <a:ext cx="338437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1. </a:t>
            </a:r>
            <a:r>
              <a:rPr lang="ru-RU" sz="2000" dirty="0">
                <a:latin typeface="+mn-lt"/>
              </a:rPr>
              <a:t>Инициация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2. </a:t>
            </a:r>
            <a:r>
              <a:rPr lang="ru-RU" sz="2000" dirty="0">
                <a:latin typeface="+mn-lt"/>
              </a:rPr>
              <a:t>Планирование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3. </a:t>
            </a:r>
            <a:r>
              <a:rPr lang="ru-RU" sz="20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Исп</a:t>
            </a:r>
            <a:r>
              <a:rPr lang="ru-RU" sz="2000" dirty="0">
                <a:latin typeface="+mn-lt"/>
              </a:rPr>
              <a:t>о</a:t>
            </a:r>
            <a:r>
              <a:rPr lang="ru-RU" sz="20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лнение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4. </a:t>
            </a:r>
            <a:r>
              <a:rPr lang="ru-RU" sz="2000" dirty="0">
                <a:latin typeface="+mn-lt"/>
              </a:rPr>
              <a:t>Мониторинг и контроль</a:t>
            </a:r>
          </a:p>
          <a:p>
            <a:r>
              <a:rPr lang="ru-RU" sz="2000" dirty="0">
                <a:solidFill>
                  <a:srgbClr val="FF0000"/>
                </a:solidFill>
                <a:latin typeface="+mn-lt"/>
              </a:rPr>
              <a:t>5. </a:t>
            </a:r>
            <a:r>
              <a:rPr lang="ru-RU" sz="2000" dirty="0">
                <a:latin typeface="+mn-lt"/>
              </a:rPr>
              <a:t>Закрытие</a:t>
            </a:r>
          </a:p>
          <a:p>
            <a:endParaRPr lang="ru-RU" sz="2000" dirty="0">
              <a:latin typeface="+mn-lt"/>
            </a:endParaRPr>
          </a:p>
        </p:txBody>
      </p:sp>
      <p:sp>
        <p:nvSpPr>
          <p:cNvPr id="93" name="Стрелка вправо 92"/>
          <p:cNvSpPr/>
          <p:nvPr/>
        </p:nvSpPr>
        <p:spPr>
          <a:xfrm rot="10800000">
            <a:off x="4355976" y="2420888"/>
            <a:ext cx="614929" cy="379293"/>
          </a:xfrm>
          <a:prstGeom prst="rightArrow">
            <a:avLst/>
          </a:prstGeom>
          <a:solidFill>
            <a:srgbClr val="C00000"/>
          </a:solidFill>
          <a:ln w="25400" cap="flat" cmpd="sng" algn="ctr">
            <a:solidFill>
              <a:srgbClr val="C00000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4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630932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4740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89694" y="269279"/>
            <a:ext cx="8964612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spcAft>
                <a:spcPts val="600"/>
              </a:spcAft>
              <a:buFont typeface="Arial" charset="0"/>
              <a:buNone/>
            </a:pPr>
            <a:r>
              <a:rPr lang="ru-RU" sz="2800" b="1" dirty="0">
                <a:solidFill>
                  <a:schemeClr val="accent2">
                    <a:lumMod val="75000"/>
                  </a:schemeClr>
                </a:solidFill>
                <a:latin typeface="Verdana" pitchFamily="34" charset="0"/>
              </a:rPr>
              <a:t>     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Verdana" pitchFamily="34" charset="0"/>
              </a:rPr>
              <a:t>ЖИЗНЕННЫЙ ЦИКЛ ПРОЕКТА </a:t>
            </a:r>
            <a:endParaRPr lang="ru-RU" sz="2800" b="1" dirty="0">
              <a:solidFill>
                <a:schemeClr val="accent2">
                  <a:lumMod val="75000"/>
                </a:schemeClr>
              </a:solidFill>
              <a:latin typeface="Verdana" pitchFamily="34" charset="0"/>
            </a:endParaRPr>
          </a:p>
          <a:p>
            <a:pPr algn="ctr" eaLnBrk="1" hangingPunct="1">
              <a:lnSpc>
                <a:spcPct val="90000"/>
              </a:lnSpc>
              <a:spcBef>
                <a:spcPct val="20000"/>
              </a:spcBef>
              <a:spcAft>
                <a:spcPts val="600"/>
              </a:spcAft>
            </a:pPr>
            <a:endParaRPr lang="ru-RU" sz="2800" b="1" dirty="0">
              <a:solidFill>
                <a:schemeClr val="accent4">
                  <a:lumMod val="75000"/>
                </a:schemeClr>
              </a:solidFill>
              <a:latin typeface="Verdana" pitchFamily="34" charset="0"/>
            </a:endParaRPr>
          </a:p>
          <a:p>
            <a:pPr algn="ctr" eaLnBrk="1" hangingPunct="1">
              <a:lnSpc>
                <a:spcPct val="90000"/>
              </a:lnSpc>
              <a:spcBef>
                <a:spcPct val="20000"/>
              </a:spcBef>
              <a:spcAft>
                <a:spcPts val="600"/>
              </a:spcAft>
            </a:pPr>
            <a:r>
              <a:rPr lang="ru-RU" sz="2800" b="1" dirty="0">
                <a:solidFill>
                  <a:schemeClr val="accent4">
                    <a:lumMod val="75000"/>
                  </a:schemeClr>
                </a:solidFill>
                <a:latin typeface="Verdana" pitchFamily="34" charset="0"/>
              </a:rPr>
              <a:t>- это период между моментом появления проекта и моментом его закрытия.</a:t>
            </a:r>
          </a:p>
        </p:txBody>
      </p:sp>
      <p:pic>
        <p:nvPicPr>
          <p:cNvPr id="61443" name="Picture 2" descr="\\192.168.0.4\312-1 new\1 МУП\ПРЕЗЕНТАЦИИ\Картинки\abo1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430551"/>
            <a:ext cx="3133044" cy="3884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Дата 5"/>
          <p:cNvSpPr txBox="1">
            <a:spLocks/>
          </p:cNvSpPr>
          <p:nvPr/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/>
            <a:r>
              <a:rPr lang="en-US" altLang="ru-RU" sz="1200" b="1" dirty="0">
                <a:latin typeface="Verdana" pitchFamily="34" charset="0"/>
              </a:rPr>
              <a:t>www.spmrk.kz</a:t>
            </a:r>
          </a:p>
        </p:txBody>
      </p:sp>
      <p:pic>
        <p:nvPicPr>
          <p:cNvPr id="8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657822" y="2504756"/>
            <a:ext cx="429240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rPr>
              <a:t>Это набор </a:t>
            </a:r>
            <a:r>
              <a:rPr lang="ru-RU" sz="2800" dirty="0">
                <a:solidFill>
                  <a:srgbClr val="C00000"/>
                </a:solidFill>
                <a:latin typeface="Verdana" pitchFamily="34" charset="0"/>
              </a:rPr>
              <a:t>последовательных этапов </a:t>
            </a:r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rPr>
              <a:t>работы с проектом:</a:t>
            </a:r>
          </a:p>
          <a:p>
            <a:pPr marL="457200" indent="-457200">
              <a:buFontTx/>
              <a:buChar char="-"/>
            </a:pPr>
            <a:r>
              <a:rPr lang="ru-RU" sz="2800" b="1" dirty="0">
                <a:solidFill>
                  <a:srgbClr val="C00000"/>
                </a:solidFill>
                <a:latin typeface="Verdana" pitchFamily="34" charset="0"/>
              </a:rPr>
              <a:t>И</a:t>
            </a:r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rPr>
              <a:t>нициация;</a:t>
            </a:r>
          </a:p>
          <a:p>
            <a:pPr marL="457200" indent="-457200">
              <a:buFontTx/>
              <a:buChar char="-"/>
            </a:pPr>
            <a:r>
              <a:rPr lang="ru-RU" sz="2800" b="1" dirty="0">
                <a:solidFill>
                  <a:srgbClr val="C00000"/>
                </a:solidFill>
                <a:latin typeface="Verdana" pitchFamily="34" charset="0"/>
              </a:rPr>
              <a:t>П</a:t>
            </a:r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rPr>
              <a:t>ланирование;</a:t>
            </a:r>
          </a:p>
          <a:p>
            <a:pPr marL="457200" indent="-457200">
              <a:buFontTx/>
              <a:buChar char="-"/>
            </a:pPr>
            <a:r>
              <a:rPr lang="ru-RU" sz="2800" b="1" dirty="0">
                <a:solidFill>
                  <a:srgbClr val="C00000"/>
                </a:solidFill>
                <a:latin typeface="Verdana" pitchFamily="34" charset="0"/>
              </a:rPr>
              <a:t>И</a:t>
            </a:r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rPr>
              <a:t>сполнение;</a:t>
            </a:r>
          </a:p>
          <a:p>
            <a:pPr marL="457200" indent="-457200">
              <a:buFontTx/>
              <a:buChar char="-"/>
            </a:pPr>
            <a:r>
              <a:rPr lang="ru-RU" sz="2800" b="1" dirty="0">
                <a:solidFill>
                  <a:srgbClr val="C00000"/>
                </a:solidFill>
                <a:latin typeface="Verdana" pitchFamily="34" charset="0"/>
              </a:rPr>
              <a:t>К</a:t>
            </a:r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rPr>
              <a:t>онтроль;</a:t>
            </a:r>
          </a:p>
          <a:p>
            <a:pPr marL="457200" indent="-457200">
              <a:buFontTx/>
              <a:buChar char="-"/>
            </a:pPr>
            <a:r>
              <a:rPr lang="ru-RU" sz="2800" b="1" dirty="0">
                <a:solidFill>
                  <a:srgbClr val="C00000"/>
                </a:solidFill>
                <a:latin typeface="Verdana" pitchFamily="34" charset="0"/>
              </a:rPr>
              <a:t>З</a:t>
            </a:r>
            <a:r>
              <a:rPr lang="ru-RU" sz="2800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rPr>
              <a:t>авершение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96475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48" y="2795192"/>
            <a:ext cx="5886877" cy="3742133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0" y="1340768"/>
            <a:ext cx="92911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2075">
              <a:spcAft>
                <a:spcPts val="0"/>
              </a:spcAft>
            </a:pPr>
            <a:r>
              <a:rPr lang="ru-RU" sz="2400" dirty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>Группы процессов на протяжении всего проекта </a:t>
            </a:r>
            <a:r>
              <a:rPr lang="ru-RU" sz="2400" dirty="0">
                <a:solidFill>
                  <a:srgbClr val="C00000"/>
                </a:solidFill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>взаимодействуют</a:t>
            </a:r>
            <a:r>
              <a:rPr lang="ru-RU" sz="2400" dirty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> между собой.</a:t>
            </a:r>
            <a:endParaRPr lang="ru-RU" sz="36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611560" y="0"/>
            <a:ext cx="7886700" cy="1325563"/>
          </a:xfrm>
        </p:spPr>
        <p:txBody>
          <a:bodyPr>
            <a:normAutofit/>
          </a:bodyPr>
          <a:lstStyle/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Взаимодействие групп процессов управления проектом</a:t>
            </a:r>
          </a:p>
        </p:txBody>
      </p:sp>
      <p:sp>
        <p:nvSpPr>
          <p:cNvPr id="7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dirty="0"/>
              <a:t>31</a:t>
            </a:r>
            <a:endParaRPr lang="en-US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2" y="1952838"/>
            <a:ext cx="3984636" cy="1886380"/>
          </a:xfrm>
          <a:prstGeom prst="rect">
            <a:avLst/>
          </a:prstGeom>
        </p:spPr>
      </p:pic>
      <p:pic>
        <p:nvPicPr>
          <p:cNvPr id="10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443230"/>
            <a:ext cx="935211" cy="40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Прямая соединительная линия 11"/>
          <p:cNvCxnSpPr/>
          <p:nvPr/>
        </p:nvCxnSpPr>
        <p:spPr>
          <a:xfrm flipV="1">
            <a:off x="323528" y="1196752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50995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92212" y="35996"/>
            <a:ext cx="7886700" cy="1325563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1.ПРОЦЕСС</a:t>
            </a:r>
            <a:r>
              <a:rPr lang="kk-KZ" sz="36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Ы</a:t>
            </a:r>
            <a:r>
              <a:rPr lang="ru-RU" sz="36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 ИЦИАЦИИ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75592" y="1216742"/>
            <a:ext cx="8968408" cy="101566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3000" b="1" dirty="0">
                <a:solidFill>
                  <a:srgbClr val="C00000"/>
                </a:solidFill>
                <a:latin typeface="+mn-lt"/>
              </a:rPr>
              <a:t>Цель –</a:t>
            </a:r>
            <a:r>
              <a:rPr lang="ru-RU" sz="3000" b="1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 принятие решения о старте проекта или фазы проекта</a:t>
            </a:r>
          </a:p>
        </p:txBody>
      </p:sp>
      <p:pic>
        <p:nvPicPr>
          <p:cNvPr id="10" name="Picture 4" descr="MPj04393590000[1]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77" y="3093914"/>
            <a:ext cx="2916238" cy="291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2414" y="2821735"/>
            <a:ext cx="5976937" cy="318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Овал 11"/>
          <p:cNvSpPr/>
          <p:nvPr/>
        </p:nvSpPr>
        <p:spPr>
          <a:xfrm>
            <a:off x="3568057" y="2821735"/>
            <a:ext cx="1209675" cy="2832100"/>
          </a:xfrm>
          <a:prstGeom prst="ellipse">
            <a:avLst/>
          </a:prstGeom>
          <a:noFill/>
          <a:ln w="635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Дата 5"/>
          <p:cNvSpPr txBox="1">
            <a:spLocks/>
          </p:cNvSpPr>
          <p:nvPr/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/>
              <a:t>www.spmrk.kz</a:t>
            </a:r>
          </a:p>
        </p:txBody>
      </p:sp>
      <p:pic>
        <p:nvPicPr>
          <p:cNvPr id="15" name="Picture 7" descr="emblema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3341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/>
          <a:srcRect l="14271" t="-91" b="-1"/>
          <a:stretch/>
        </p:blipFill>
        <p:spPr>
          <a:xfrm>
            <a:off x="35496" y="1844824"/>
            <a:ext cx="3893280" cy="3240360"/>
          </a:xfrm>
          <a:prstGeom prst="rect">
            <a:avLst/>
          </a:prstGeom>
        </p:spPr>
      </p:pic>
      <p:sp>
        <p:nvSpPr>
          <p:cNvPr id="31745" name="Заголовок 1"/>
          <p:cNvSpPr>
            <a:spLocks noGrp="1"/>
          </p:cNvSpPr>
          <p:nvPr>
            <p:ph type="title"/>
          </p:nvPr>
        </p:nvSpPr>
        <p:spPr>
          <a:xfrm>
            <a:off x="457200" y="71418"/>
            <a:ext cx="7620000" cy="1143000"/>
          </a:xfrm>
        </p:spPr>
        <p:txBody>
          <a:bodyPr>
            <a:normAutofit/>
          </a:bodyPr>
          <a:lstStyle/>
          <a:p>
            <a:pPr algn="l"/>
            <a:r>
              <a:rPr lang="ru-RU" alt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1. Инициация проекта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34</a:t>
            </a:fld>
            <a:endParaRPr lang="ru-RU"/>
          </a:p>
        </p:txBody>
      </p:sp>
      <p:pic>
        <p:nvPicPr>
          <p:cNvPr id="5" name="Picture 7" descr="emblem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ая соединительная линия 11"/>
          <p:cNvSpPr/>
          <p:nvPr/>
        </p:nvSpPr>
        <p:spPr>
          <a:xfrm>
            <a:off x="4153188" y="2888056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Прямая соединительная линия 13"/>
          <p:cNvSpPr/>
          <p:nvPr/>
        </p:nvSpPr>
        <p:spPr>
          <a:xfrm>
            <a:off x="4028290" y="3737326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8" name="Прямая соединительная линия 17"/>
          <p:cNvSpPr/>
          <p:nvPr/>
        </p:nvSpPr>
        <p:spPr>
          <a:xfrm>
            <a:off x="4028290" y="5289038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4" name="Прямоугольник 23"/>
          <p:cNvSpPr/>
          <p:nvPr/>
        </p:nvSpPr>
        <p:spPr>
          <a:xfrm>
            <a:off x="3378293" y="1238588"/>
            <a:ext cx="5151834" cy="1037646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2" name="Прямоугольник 21"/>
          <p:cNvSpPr/>
          <p:nvPr/>
        </p:nvSpPr>
        <p:spPr>
          <a:xfrm>
            <a:off x="2391081" y="2380944"/>
            <a:ext cx="5151834" cy="1037646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0" name="Прямоугольник 19"/>
          <p:cNvSpPr/>
          <p:nvPr/>
        </p:nvSpPr>
        <p:spPr>
          <a:xfrm>
            <a:off x="2048451" y="3582140"/>
            <a:ext cx="5151834" cy="2027334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cxnSp>
        <p:nvCxnSpPr>
          <p:cNvPr id="27" name="Прямая соединительная линия 26"/>
          <p:cNvCxnSpPr/>
          <p:nvPr/>
        </p:nvCxnSpPr>
        <p:spPr>
          <a:xfrm flipV="1">
            <a:off x="396674" y="945026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153188" y="1749608"/>
            <a:ext cx="48113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ru-RU" sz="3200" dirty="0">
                <a:latin typeface="+mn-lt"/>
              </a:rPr>
              <a:t>Определение целей проекта</a:t>
            </a:r>
          </a:p>
          <a:p>
            <a:pPr marL="514350" indent="-514350">
              <a:buFont typeface="+mj-lt"/>
              <a:buAutoNum type="arabicPeriod"/>
            </a:pPr>
            <a:endParaRPr lang="ru-RU" sz="3200" dirty="0">
              <a:latin typeface="+mn-lt"/>
            </a:endParaRPr>
          </a:p>
          <a:p>
            <a:pPr marL="514350" indent="-514350">
              <a:buFont typeface="+mj-lt"/>
              <a:buAutoNum type="arabicPeriod"/>
            </a:pPr>
            <a:r>
              <a:rPr lang="ru-RU" sz="3200" dirty="0">
                <a:latin typeface="+mn-lt"/>
              </a:rPr>
              <a:t>Разработка устава проекта</a:t>
            </a:r>
          </a:p>
          <a:p>
            <a:pPr marL="514350" indent="-514350">
              <a:buFont typeface="+mj-lt"/>
              <a:buAutoNum type="arabicPeriod"/>
            </a:pPr>
            <a:endParaRPr lang="ru-RU" sz="3200" dirty="0">
              <a:latin typeface="+mn-lt"/>
            </a:endParaRPr>
          </a:p>
          <a:p>
            <a:pPr marL="514350" indent="-514350">
              <a:buFont typeface="+mj-lt"/>
              <a:buAutoNum type="arabicPeriod"/>
            </a:pPr>
            <a:r>
              <a:rPr lang="ru-RU" sz="3200" dirty="0">
                <a:latin typeface="+mn-lt"/>
              </a:rPr>
              <a:t>Определение заинтересованных сторон</a:t>
            </a:r>
          </a:p>
        </p:txBody>
      </p:sp>
    </p:spTree>
    <p:extLst>
      <p:ext uri="{BB962C8B-B14F-4D97-AF65-F5344CB8AC3E}">
        <p14:creationId xmlns:p14="http://schemas.microsoft.com/office/powerpoint/2010/main" val="33000667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3"/>
          <p:cNvSpPr>
            <a:spLocks noGrp="1" noChangeArrowheads="1"/>
          </p:cNvSpPr>
          <p:nvPr>
            <p:ph type="title"/>
          </p:nvPr>
        </p:nvSpPr>
        <p:spPr>
          <a:xfrm>
            <a:off x="519113" y="202775"/>
            <a:ext cx="8229600" cy="732154"/>
          </a:xfrm>
        </p:spPr>
        <p:txBody>
          <a:bodyPr/>
          <a:lstStyle/>
          <a:p>
            <a:pPr fontAlgn="base"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Устав авторизует проект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35</a:t>
            </a:fld>
            <a:endParaRPr lang="ru-RU"/>
          </a:p>
        </p:txBody>
      </p:sp>
      <p:pic>
        <p:nvPicPr>
          <p:cNvPr id="18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27946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Группа 1"/>
          <p:cNvGrpSpPr/>
          <p:nvPr/>
        </p:nvGrpSpPr>
        <p:grpSpPr>
          <a:xfrm>
            <a:off x="251520" y="1171600"/>
            <a:ext cx="8137525" cy="5019675"/>
            <a:chOff x="179512" y="1078543"/>
            <a:chExt cx="8137525" cy="5019675"/>
          </a:xfrm>
        </p:grpSpPr>
        <p:sp>
          <p:nvSpPr>
            <p:cNvPr id="74754" name="Rectangle 2"/>
            <p:cNvSpPr>
              <a:spLocks noChangeArrowheads="1"/>
            </p:cNvSpPr>
            <p:nvPr/>
          </p:nvSpPr>
          <p:spPr bwMode="auto">
            <a:xfrm>
              <a:off x="179512" y="1078543"/>
              <a:ext cx="8137525" cy="5019675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C00000"/>
              </a:solidFill>
              <a:miter lim="800000"/>
              <a:headEnd/>
              <a:tailEnd/>
            </a:ln>
          </p:spPr>
          <p:txBody>
            <a:bodyPr lIns="91418" tIns="45710" rIns="91418" bIns="45710"/>
            <a:lstStyle/>
            <a:p>
              <a:pPr>
                <a:spcBef>
                  <a:spcPts val="1188"/>
                </a:spcBef>
                <a:spcAft>
                  <a:spcPts val="300"/>
                </a:spcAft>
              </a:pPr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Примерный устав проекта</a:t>
              </a:r>
            </a:p>
            <a:p>
              <a:endParaRPr lang="ru-RU" sz="14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Наименование проекта:</a:t>
              </a: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Участники  проекта:</a:t>
              </a: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Цели проекта:</a:t>
              </a: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Задачи проекта:</a:t>
              </a: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Ожидаемые результаты  проекта:</a:t>
              </a: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endParaRPr lang="ru-RU" sz="14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Дополнительные результаты  (</a:t>
              </a:r>
              <a:r>
                <a:rPr lang="ru-RU" sz="1400" b="1" dirty="0" err="1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суб</a:t>
              </a:r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-продукты) проекта:</a:t>
              </a: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Сроки  реализации  проекта:</a:t>
              </a:r>
            </a:p>
            <a:p>
              <a:endParaRPr lang="ru-RU" sz="12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endParaRPr lang="ru-RU" sz="14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endParaRPr>
            </a:p>
            <a:p>
              <a:r>
                <a:rPr lang="ru-RU" sz="1400" b="1" dirty="0">
                  <a:solidFill>
                    <a:schemeClr val="tx2">
                      <a:lumMod val="75000"/>
                    </a:schemeClr>
                  </a:solidFill>
                  <a:latin typeface="Verdana" pitchFamily="34" charset="0"/>
                </a:rPr>
                <a:t>Бюджет проекта:</a:t>
              </a:r>
            </a:p>
            <a:p>
              <a:endParaRPr lang="ru-RU" sz="1200" b="1" dirty="0">
                <a:latin typeface="Verdana" pitchFamily="34" charset="0"/>
              </a:endParaRPr>
            </a:p>
            <a:p>
              <a:endParaRPr lang="ru-RU" sz="1200" dirty="0">
                <a:latin typeface="Verdana" pitchFamily="34" charset="0"/>
              </a:endParaRPr>
            </a:p>
            <a:p>
              <a:endParaRPr lang="ru-RU" sz="1200" dirty="0">
                <a:latin typeface="Verdana" pitchFamily="34" charset="0"/>
              </a:endParaRPr>
            </a:p>
            <a:p>
              <a:endParaRPr lang="ru-RU" dirty="0">
                <a:latin typeface="Verdana" pitchFamily="34" charset="0"/>
              </a:endParaRPr>
            </a:p>
          </p:txBody>
        </p:sp>
        <p:sp>
          <p:nvSpPr>
            <p:cNvPr id="74756" name="Line 4"/>
            <p:cNvSpPr>
              <a:spLocks noChangeShapeType="1"/>
            </p:cNvSpPr>
            <p:nvPr/>
          </p:nvSpPr>
          <p:spPr bwMode="auto">
            <a:xfrm>
              <a:off x="2884487" y="1772816"/>
              <a:ext cx="5038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757" name="Line 5"/>
            <p:cNvSpPr>
              <a:spLocks noChangeShapeType="1"/>
            </p:cNvSpPr>
            <p:nvPr/>
          </p:nvSpPr>
          <p:spPr bwMode="auto">
            <a:xfrm>
              <a:off x="2600104" y="2348880"/>
              <a:ext cx="5186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758" name="Line 6"/>
            <p:cNvSpPr>
              <a:spLocks noChangeShapeType="1"/>
            </p:cNvSpPr>
            <p:nvPr/>
          </p:nvSpPr>
          <p:spPr bwMode="auto">
            <a:xfrm>
              <a:off x="1979613" y="2852936"/>
              <a:ext cx="58324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759" name="Line 7"/>
            <p:cNvSpPr>
              <a:spLocks noChangeShapeType="1"/>
            </p:cNvSpPr>
            <p:nvPr/>
          </p:nvSpPr>
          <p:spPr bwMode="auto">
            <a:xfrm>
              <a:off x="2171479" y="3501008"/>
              <a:ext cx="5614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760" name="Line 8"/>
            <p:cNvSpPr>
              <a:spLocks noChangeShapeType="1"/>
            </p:cNvSpPr>
            <p:nvPr/>
          </p:nvSpPr>
          <p:spPr bwMode="auto">
            <a:xfrm>
              <a:off x="3491880" y="5229200"/>
              <a:ext cx="4431332" cy="30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762" name="Line 10"/>
            <p:cNvSpPr>
              <a:spLocks noChangeShapeType="1"/>
            </p:cNvSpPr>
            <p:nvPr/>
          </p:nvSpPr>
          <p:spPr bwMode="auto">
            <a:xfrm>
              <a:off x="2171479" y="5805264"/>
              <a:ext cx="575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Line 8"/>
            <p:cNvSpPr>
              <a:spLocks noChangeShapeType="1"/>
            </p:cNvSpPr>
            <p:nvPr/>
          </p:nvSpPr>
          <p:spPr bwMode="auto">
            <a:xfrm>
              <a:off x="6159499" y="4653136"/>
              <a:ext cx="15088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" name="Line 4"/>
            <p:cNvSpPr>
              <a:spLocks noChangeShapeType="1"/>
            </p:cNvSpPr>
            <p:nvPr/>
          </p:nvSpPr>
          <p:spPr bwMode="auto">
            <a:xfrm>
              <a:off x="3223549" y="1268760"/>
              <a:ext cx="5038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" name="Line 4"/>
            <p:cNvSpPr>
              <a:spLocks noChangeShapeType="1"/>
            </p:cNvSpPr>
            <p:nvPr/>
          </p:nvSpPr>
          <p:spPr bwMode="auto">
            <a:xfrm>
              <a:off x="3963988" y="4077072"/>
              <a:ext cx="3822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cxnSp>
        <p:nvCxnSpPr>
          <p:cNvPr id="17" name="Прямая соединительная линия 16"/>
          <p:cNvCxnSpPr/>
          <p:nvPr/>
        </p:nvCxnSpPr>
        <p:spPr>
          <a:xfrm flipV="1">
            <a:off x="323528" y="879594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5043408"/>
      </p:ext>
    </p:extLst>
  </p:cSld>
  <p:clrMapOvr>
    <a:masterClrMapping/>
  </p:clrMapOvr>
  <p:transition spd="slow">
    <p:circl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8" name="Oval 8"/>
          <p:cNvSpPr>
            <a:spLocks noChangeArrowheads="1"/>
          </p:cNvSpPr>
          <p:nvPr/>
        </p:nvSpPr>
        <p:spPr bwMode="auto">
          <a:xfrm>
            <a:off x="259106" y="2170617"/>
            <a:ext cx="8497888" cy="4511618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  <a:ln w="57150">
            <a:solidFill>
              <a:schemeClr val="tx2">
                <a:lumMod val="50000"/>
              </a:schemeClr>
            </a:solidFill>
            <a:prstDash val="dash"/>
            <a:round/>
            <a:headEnd/>
            <a:tailEnd/>
          </a:ln>
          <a:scene3d>
            <a:camera prst="perspectiveAbove"/>
            <a:lightRig rig="threePt" dir="t"/>
          </a:scene3d>
          <a:sp3d>
            <a:bevelT w="139700" h="139700" prst="divot"/>
          </a:sp3d>
        </p:spPr>
        <p:txBody>
          <a:bodyPr wrap="none" anchor="ctr"/>
          <a:lstStyle/>
          <a:p>
            <a:endParaRPr lang="ru-RU"/>
          </a:p>
        </p:txBody>
      </p:sp>
      <p:sp>
        <p:nvSpPr>
          <p:cNvPr id="455682" name="Rectangle 2"/>
          <p:cNvSpPr>
            <a:spLocks noChangeArrowheads="1"/>
          </p:cNvSpPr>
          <p:nvPr/>
        </p:nvSpPr>
        <p:spPr bwMode="auto">
          <a:xfrm>
            <a:off x="251086" y="189092"/>
            <a:ext cx="7916463" cy="707886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Заинтересованные стороны проекта</a:t>
            </a:r>
          </a:p>
        </p:txBody>
      </p:sp>
      <p:sp>
        <p:nvSpPr>
          <p:cNvPr id="455683" name="Oval 3"/>
          <p:cNvSpPr>
            <a:spLocks noChangeArrowheads="1"/>
          </p:cNvSpPr>
          <p:nvPr/>
        </p:nvSpPr>
        <p:spPr bwMode="auto">
          <a:xfrm>
            <a:off x="2980754" y="2486742"/>
            <a:ext cx="2887390" cy="1366540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scene3d>
            <a:camera prst="perspectiveBelow"/>
            <a:lightRig rig="threePt" dir="t"/>
          </a:scene3d>
          <a:sp3d>
            <a:bevelT w="139700" h="139700" prst="divot"/>
          </a:sp3d>
        </p:spPr>
        <p:txBody>
          <a:bodyPr wrap="none" anchor="ctr"/>
          <a:lstStyle/>
          <a:p>
            <a:endParaRPr lang="ru-RU"/>
          </a:p>
        </p:txBody>
      </p:sp>
      <p:sp>
        <p:nvSpPr>
          <p:cNvPr id="455684" name="Oval 4"/>
          <p:cNvSpPr>
            <a:spLocks noChangeArrowheads="1"/>
          </p:cNvSpPr>
          <p:nvPr/>
        </p:nvSpPr>
        <p:spPr bwMode="auto">
          <a:xfrm>
            <a:off x="3677679" y="3012259"/>
            <a:ext cx="1493541" cy="783159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scene3d>
            <a:camera prst="perspectiveBelow"/>
            <a:lightRig rig="threePt" dir="t"/>
          </a:scene3d>
          <a:sp3d>
            <a:bevelT w="139700" h="139700" prst="divot"/>
          </a:sp3d>
        </p:spPr>
        <p:txBody>
          <a:bodyPr wrap="none" anchor="ctr"/>
          <a:lstStyle/>
          <a:p>
            <a:pPr algn="ctr"/>
            <a:r>
              <a:rPr lang="ru-RU" sz="1400" b="1" dirty="0">
                <a:solidFill>
                  <a:schemeClr val="bg1"/>
                </a:solidFill>
              </a:rPr>
              <a:t>Спонсор </a:t>
            </a:r>
          </a:p>
          <a:p>
            <a:pPr algn="ctr"/>
            <a:r>
              <a:rPr lang="ru-RU" sz="1400" b="1" dirty="0">
                <a:solidFill>
                  <a:schemeClr val="bg1"/>
                </a:solidFill>
              </a:rPr>
              <a:t>проекта</a:t>
            </a:r>
          </a:p>
        </p:txBody>
      </p:sp>
      <p:sp>
        <p:nvSpPr>
          <p:cNvPr id="455685" name="Oval 5"/>
          <p:cNvSpPr>
            <a:spLocks noChangeArrowheads="1"/>
          </p:cNvSpPr>
          <p:nvPr/>
        </p:nvSpPr>
        <p:spPr bwMode="auto">
          <a:xfrm>
            <a:off x="2330000" y="4037721"/>
            <a:ext cx="4356100" cy="2484437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scene3d>
            <a:camera prst="perspectiveAbove"/>
            <a:lightRig rig="threePt" dir="t"/>
          </a:scene3d>
          <a:sp3d>
            <a:bevelT w="139700" h="139700" prst="divot"/>
          </a:sp3d>
        </p:spPr>
        <p:txBody>
          <a:bodyPr wrap="none" anchor="ctr"/>
          <a:lstStyle/>
          <a:p>
            <a:endParaRPr lang="ru-RU"/>
          </a:p>
        </p:txBody>
      </p:sp>
      <p:sp>
        <p:nvSpPr>
          <p:cNvPr id="455686" name="Oval 6"/>
          <p:cNvSpPr>
            <a:spLocks noChangeArrowheads="1"/>
          </p:cNvSpPr>
          <p:nvPr/>
        </p:nvSpPr>
        <p:spPr bwMode="auto">
          <a:xfrm>
            <a:off x="3186680" y="4115954"/>
            <a:ext cx="2503487" cy="1368425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scene3d>
            <a:camera prst="perspectiveAbove"/>
            <a:lightRig rig="threePt" dir="t"/>
          </a:scene3d>
          <a:sp3d>
            <a:bevelT w="139700" h="139700" prst="divot"/>
          </a:sp3d>
        </p:spPr>
        <p:txBody>
          <a:bodyPr wrap="none" anchor="ctr"/>
          <a:lstStyle/>
          <a:p>
            <a:endParaRPr lang="ru-RU"/>
          </a:p>
        </p:txBody>
      </p:sp>
      <p:sp>
        <p:nvSpPr>
          <p:cNvPr id="455687" name="Oval 7"/>
          <p:cNvSpPr>
            <a:spLocks noChangeArrowheads="1"/>
          </p:cNvSpPr>
          <p:nvPr/>
        </p:nvSpPr>
        <p:spPr bwMode="auto">
          <a:xfrm>
            <a:off x="3673249" y="4186946"/>
            <a:ext cx="1530350" cy="649288"/>
          </a:xfrm>
          <a:prstGeom prst="ellipse">
            <a:avLst/>
          </a:prstGeom>
          <a:solidFill>
            <a:schemeClr val="tx2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scene3d>
            <a:camera prst="perspectiveAbove"/>
            <a:lightRig rig="threePt" dir="t"/>
          </a:scene3d>
          <a:sp3d>
            <a:bevelT w="139700" h="139700" prst="divot"/>
          </a:sp3d>
        </p:spPr>
        <p:txBody>
          <a:bodyPr wrap="none" anchor="ctr"/>
          <a:lstStyle/>
          <a:p>
            <a:endParaRPr lang="ru-RU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3392189" y="2736840"/>
            <a:ext cx="2000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200" b="1" dirty="0">
                <a:solidFill>
                  <a:srgbClr val="C00000"/>
                </a:solidFill>
              </a:rPr>
              <a:t>Руководство проектом</a:t>
            </a:r>
          </a:p>
        </p:txBody>
      </p:sp>
      <p:sp>
        <p:nvSpPr>
          <p:cNvPr id="455690" name="Rectangle 10"/>
          <p:cNvSpPr>
            <a:spLocks noChangeArrowheads="1"/>
          </p:cNvSpPr>
          <p:nvPr/>
        </p:nvSpPr>
        <p:spPr bwMode="auto">
          <a:xfrm>
            <a:off x="3620106" y="4858068"/>
            <a:ext cx="1781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1200" b="1" dirty="0"/>
              <a:t>Команда управления проектом</a:t>
            </a:r>
          </a:p>
        </p:txBody>
      </p:sp>
      <p:sp>
        <p:nvSpPr>
          <p:cNvPr id="455691" name="Rectangle 11"/>
          <p:cNvSpPr>
            <a:spLocks noChangeArrowheads="1"/>
          </p:cNvSpPr>
          <p:nvPr/>
        </p:nvSpPr>
        <p:spPr bwMode="auto">
          <a:xfrm>
            <a:off x="2935287" y="5768975"/>
            <a:ext cx="32146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200" b="1" dirty="0">
                <a:solidFill>
                  <a:srgbClr val="C00000"/>
                </a:solidFill>
              </a:rPr>
              <a:t>Организационная структура проекта</a:t>
            </a:r>
          </a:p>
        </p:txBody>
      </p:sp>
      <p:sp>
        <p:nvSpPr>
          <p:cNvPr id="455692" name="Rectangle 12"/>
          <p:cNvSpPr>
            <a:spLocks noChangeArrowheads="1"/>
          </p:cNvSpPr>
          <p:nvPr/>
        </p:nvSpPr>
        <p:spPr bwMode="auto">
          <a:xfrm>
            <a:off x="1475656" y="3212802"/>
            <a:ext cx="14405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sz="1200" b="1" dirty="0"/>
              <a:t>Пользователи</a:t>
            </a:r>
          </a:p>
        </p:txBody>
      </p:sp>
      <p:sp>
        <p:nvSpPr>
          <p:cNvPr id="455693" name="Rectangle 13"/>
          <p:cNvSpPr>
            <a:spLocks noChangeArrowheads="1"/>
          </p:cNvSpPr>
          <p:nvPr/>
        </p:nvSpPr>
        <p:spPr bwMode="auto">
          <a:xfrm>
            <a:off x="3696269" y="4263240"/>
            <a:ext cx="13620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1400" b="1" dirty="0">
                <a:solidFill>
                  <a:schemeClr val="bg1"/>
                </a:solidFill>
              </a:rPr>
              <a:t>Менеджер</a:t>
            </a:r>
          </a:p>
          <a:p>
            <a:pPr algn="ctr"/>
            <a:r>
              <a:rPr lang="ru-RU" sz="1400" b="1" dirty="0">
                <a:solidFill>
                  <a:schemeClr val="bg1"/>
                </a:solidFill>
              </a:rPr>
              <a:t>проекта</a:t>
            </a:r>
          </a:p>
        </p:txBody>
      </p:sp>
      <p:sp>
        <p:nvSpPr>
          <p:cNvPr id="455694" name="Rectangle 14"/>
          <p:cNvSpPr>
            <a:spLocks noChangeArrowheads="1"/>
          </p:cNvSpPr>
          <p:nvPr/>
        </p:nvSpPr>
        <p:spPr bwMode="auto">
          <a:xfrm>
            <a:off x="3501727" y="5567978"/>
            <a:ext cx="17811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1200" b="1" dirty="0"/>
              <a:t>Команда  проекта</a:t>
            </a:r>
          </a:p>
        </p:txBody>
      </p:sp>
      <p:sp>
        <p:nvSpPr>
          <p:cNvPr id="455696" name="Rectangle 16"/>
          <p:cNvSpPr>
            <a:spLocks noChangeArrowheads="1"/>
          </p:cNvSpPr>
          <p:nvPr/>
        </p:nvSpPr>
        <p:spPr bwMode="auto">
          <a:xfrm>
            <a:off x="1928813" y="3789065"/>
            <a:ext cx="17430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400" b="1" dirty="0">
                <a:solidFill>
                  <a:srgbClr val="C00000"/>
                </a:solidFill>
              </a:rPr>
              <a:t>Проектный офис</a:t>
            </a:r>
          </a:p>
        </p:txBody>
      </p:sp>
      <p:sp>
        <p:nvSpPr>
          <p:cNvPr id="455697" name="Rectangle 17"/>
          <p:cNvSpPr>
            <a:spLocks noChangeArrowheads="1"/>
          </p:cNvSpPr>
          <p:nvPr/>
        </p:nvSpPr>
        <p:spPr bwMode="auto">
          <a:xfrm>
            <a:off x="474663" y="4365327"/>
            <a:ext cx="19177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200" b="1" dirty="0"/>
              <a:t>Специальные группы</a:t>
            </a:r>
          </a:p>
        </p:txBody>
      </p:sp>
      <p:sp>
        <p:nvSpPr>
          <p:cNvPr id="455698" name="Rectangle 18"/>
          <p:cNvSpPr>
            <a:spLocks noChangeArrowheads="1"/>
          </p:cNvSpPr>
          <p:nvPr/>
        </p:nvSpPr>
        <p:spPr bwMode="auto">
          <a:xfrm>
            <a:off x="612775" y="5228927"/>
            <a:ext cx="15113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200" b="1" dirty="0"/>
              <a:t>Общественность</a:t>
            </a:r>
          </a:p>
        </p:txBody>
      </p:sp>
      <p:sp>
        <p:nvSpPr>
          <p:cNvPr id="455699" name="Rectangle 19"/>
          <p:cNvSpPr>
            <a:spLocks noChangeArrowheads="1"/>
          </p:cNvSpPr>
          <p:nvPr/>
        </p:nvSpPr>
        <p:spPr bwMode="auto">
          <a:xfrm>
            <a:off x="5191125" y="3789065"/>
            <a:ext cx="19177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200" b="1" dirty="0"/>
              <a:t>Сотрудники</a:t>
            </a:r>
          </a:p>
        </p:txBody>
      </p:sp>
      <p:sp>
        <p:nvSpPr>
          <p:cNvPr id="455700" name="Rectangle 20"/>
          <p:cNvSpPr>
            <a:spLocks noChangeArrowheads="1"/>
          </p:cNvSpPr>
          <p:nvPr/>
        </p:nvSpPr>
        <p:spPr bwMode="auto">
          <a:xfrm>
            <a:off x="5767388" y="3357265"/>
            <a:ext cx="19177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200" b="1" dirty="0"/>
              <a:t>Деловые партнеры</a:t>
            </a:r>
          </a:p>
        </p:txBody>
      </p:sp>
      <p:sp>
        <p:nvSpPr>
          <p:cNvPr id="455701" name="Rectangle 21"/>
          <p:cNvSpPr>
            <a:spLocks noChangeArrowheads="1"/>
          </p:cNvSpPr>
          <p:nvPr/>
        </p:nvSpPr>
        <p:spPr bwMode="auto">
          <a:xfrm>
            <a:off x="6286500" y="4149427"/>
            <a:ext cx="12033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200" b="1" dirty="0"/>
              <a:t>Поставщики</a:t>
            </a:r>
          </a:p>
        </p:txBody>
      </p:sp>
      <p:sp>
        <p:nvSpPr>
          <p:cNvPr id="455702" name="Rectangle 22"/>
          <p:cNvSpPr>
            <a:spLocks noChangeArrowheads="1"/>
          </p:cNvSpPr>
          <p:nvPr/>
        </p:nvSpPr>
        <p:spPr bwMode="auto">
          <a:xfrm>
            <a:off x="7282433" y="4400252"/>
            <a:ext cx="118053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sz="1200" b="1" dirty="0"/>
              <a:t>Акционеры</a:t>
            </a:r>
          </a:p>
        </p:txBody>
      </p:sp>
      <p:sp>
        <p:nvSpPr>
          <p:cNvPr id="455703" name="Rectangle 23"/>
          <p:cNvSpPr>
            <a:spLocks noChangeArrowheads="1"/>
          </p:cNvSpPr>
          <p:nvPr/>
        </p:nvSpPr>
        <p:spPr bwMode="auto">
          <a:xfrm>
            <a:off x="6773413" y="5284641"/>
            <a:ext cx="112553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100" b="1" dirty="0"/>
              <a:t>Финансовые организации</a:t>
            </a:r>
          </a:p>
        </p:txBody>
      </p:sp>
      <p:sp>
        <p:nvSpPr>
          <p:cNvPr id="455695" name="AutoShape 15"/>
          <p:cNvSpPr>
            <a:spLocks noChangeArrowheads="1"/>
          </p:cNvSpPr>
          <p:nvPr/>
        </p:nvSpPr>
        <p:spPr bwMode="auto">
          <a:xfrm>
            <a:off x="4301105" y="3803509"/>
            <a:ext cx="287338" cy="360362"/>
          </a:xfrm>
          <a:prstGeom prst="upDownArrow">
            <a:avLst>
              <a:gd name="adj1" fmla="val 50000"/>
              <a:gd name="adj2" fmla="val 25083"/>
            </a:avLst>
          </a:prstGeom>
          <a:solidFill>
            <a:srgbClr val="C00000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39700" h="139700" prst="divot"/>
          </a:sp3d>
        </p:spPr>
        <p:txBody>
          <a:bodyPr wrap="none" anchor="ctr"/>
          <a:lstStyle/>
          <a:p>
            <a:endParaRPr lang="ru-RU"/>
          </a:p>
        </p:txBody>
      </p:sp>
      <p:sp>
        <p:nvSpPr>
          <p:cNvPr id="6169" name="Rectangle 25"/>
          <p:cNvSpPr>
            <a:spLocks noChangeArrowheads="1"/>
          </p:cNvSpPr>
          <p:nvPr/>
        </p:nvSpPr>
        <p:spPr bwMode="auto">
          <a:xfrm>
            <a:off x="127343" y="955594"/>
            <a:ext cx="8761413" cy="120032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ru-RU" sz="2400" dirty="0">
                <a:latin typeface="+mn-lt"/>
              </a:rPr>
              <a:t>Заинтересованные стороны проекта это  люди, организации, которые могул положительно или отрицательно повлиять на </a:t>
            </a:r>
            <a:r>
              <a:rPr lang="ru-RU" sz="2400" b="1" dirty="0">
                <a:solidFill>
                  <a:srgbClr val="FF0000"/>
                </a:solidFill>
                <a:latin typeface="+mn-lt"/>
              </a:rPr>
              <a:t> проект</a:t>
            </a:r>
            <a:r>
              <a:rPr lang="ru-RU" sz="24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.</a:t>
            </a:r>
          </a:p>
        </p:txBody>
      </p:sp>
      <p:pic>
        <p:nvPicPr>
          <p:cNvPr id="29" name="Picture 7" descr="emblem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27946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36</a:t>
            </a:fld>
            <a:endParaRPr lang="ru-RU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 flipV="1">
            <a:off x="323528" y="879594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45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556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56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55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55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55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55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45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55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55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455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35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556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556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55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455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5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55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55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455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455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59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55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5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45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455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1000"/>
                                        <p:tgtEl>
                                          <p:spTgt spid="455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1000"/>
                                        <p:tgtEl>
                                          <p:spTgt spid="455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1000"/>
                                        <p:tgtEl>
                                          <p:spTgt spid="455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45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0"/>
                                        <p:tgtEl>
                                          <p:spTgt spid="45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1000"/>
                                        <p:tgtEl>
                                          <p:spTgt spid="455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1000"/>
                                        <p:tgtEl>
                                          <p:spTgt spid="455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8" grpId="0" animBg="1"/>
      <p:bldP spid="455683" grpId="0" animBg="1"/>
      <p:bldP spid="455684" grpId="0" animBg="1"/>
      <p:bldP spid="455685" grpId="0" animBg="1"/>
      <p:bldP spid="455686" grpId="0" animBg="1"/>
      <p:bldP spid="455687" grpId="0" animBg="1"/>
      <p:bldP spid="455689" grpId="0"/>
      <p:bldP spid="455690" grpId="0"/>
      <p:bldP spid="455691" grpId="0"/>
      <p:bldP spid="455692" grpId="0"/>
      <p:bldP spid="455693" grpId="0"/>
      <p:bldP spid="455694" grpId="0"/>
      <p:bldP spid="455696" grpId="0"/>
      <p:bldP spid="455697" grpId="0"/>
      <p:bldP spid="455698" grpId="0"/>
      <p:bldP spid="455699" grpId="0"/>
      <p:bldP spid="455700" grpId="0"/>
      <p:bldP spid="455701" grpId="0"/>
      <p:bldP spid="455702" grpId="0"/>
      <p:bldP spid="455703" grpId="0"/>
      <p:bldP spid="45569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78904" y="314325"/>
            <a:ext cx="8229600" cy="828675"/>
          </a:xfrm>
        </p:spPr>
        <p:txBody>
          <a:bodyPr>
            <a:normAutofit/>
          </a:bodyPr>
          <a:lstStyle/>
          <a:p>
            <a:r>
              <a:rPr lang="ru-RU" sz="2800" b="1" dirty="0">
                <a:solidFill>
                  <a:schemeClr val="accent2">
                    <a:lumMod val="75000"/>
                  </a:schemeClr>
                </a:solidFill>
                <a:latin typeface="Verdana" pitchFamily="34" charset="0"/>
                <a:ea typeface="+mn-ea"/>
                <a:cs typeface="Arial" charset="0"/>
              </a:rPr>
              <a:t>2. ПРОЦЕССЫ ПЛАНИРОВАНИЯ</a:t>
            </a:r>
          </a:p>
        </p:txBody>
      </p:sp>
      <p:pic>
        <p:nvPicPr>
          <p:cNvPr id="76804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2905273"/>
            <a:ext cx="8401050" cy="354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Овал 7"/>
          <p:cNvSpPr/>
          <p:nvPr/>
        </p:nvSpPr>
        <p:spPr>
          <a:xfrm>
            <a:off x="1979613" y="2905273"/>
            <a:ext cx="1209675" cy="2832100"/>
          </a:xfrm>
          <a:prstGeom prst="ellipse">
            <a:avLst/>
          </a:prstGeom>
          <a:noFill/>
          <a:ln w="635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Прямоугольник 5"/>
          <p:cNvSpPr>
            <a:spLocks noChangeArrowheads="1"/>
          </p:cNvSpPr>
          <p:nvPr/>
        </p:nvSpPr>
        <p:spPr bwMode="auto">
          <a:xfrm>
            <a:off x="465138" y="1404480"/>
            <a:ext cx="771525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2800" b="1" dirty="0">
                <a:solidFill>
                  <a:srgbClr val="C00000"/>
                </a:solidFill>
                <a:latin typeface="Verdana" pitchFamily="34" charset="0"/>
              </a:rPr>
              <a:t>Цель –  </a:t>
            </a:r>
            <a:r>
              <a:rPr lang="ru-RU" sz="2800" b="1" dirty="0">
                <a:solidFill>
                  <a:schemeClr val="tx2">
                    <a:lumMod val="75000"/>
                  </a:schemeClr>
                </a:solidFill>
                <a:latin typeface="Verdana" pitchFamily="34" charset="0"/>
              </a:rPr>
              <a:t>определение или переопределение целей и путей            их достижения</a:t>
            </a:r>
            <a:endParaRPr lang="ru-RU" sz="28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Дата 5"/>
          <p:cNvSpPr txBox="1">
            <a:spLocks/>
          </p:cNvSpPr>
          <p:nvPr/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/>
              <a:t>www.spmrk.kz</a:t>
            </a:r>
          </a:p>
        </p:txBody>
      </p:sp>
      <p:pic>
        <p:nvPicPr>
          <p:cNvPr id="12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629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035 -0.01574 L 0.08351 -0.0157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38</a:t>
            </a:fld>
            <a:endParaRPr lang="ru-RU"/>
          </a:p>
        </p:txBody>
      </p:sp>
      <p:sp>
        <p:nvSpPr>
          <p:cNvPr id="3" name="Text Box 22"/>
          <p:cNvSpPr txBox="1">
            <a:spLocks noChangeArrowheads="1"/>
          </p:cNvSpPr>
          <p:nvPr/>
        </p:nvSpPr>
        <p:spPr bwMode="auto">
          <a:xfrm>
            <a:off x="347988" y="102921"/>
            <a:ext cx="7283932" cy="71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9pPr>
          </a:lstStyle>
          <a:p>
            <a:pPr eaLnBrk="1" hangingPunct="1"/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2. Планирование проекта</a:t>
            </a:r>
          </a:p>
        </p:txBody>
      </p:sp>
      <p:sp>
        <p:nvSpPr>
          <p:cNvPr id="7" name="Прямая соединительная линия 6"/>
          <p:cNvSpPr/>
          <p:nvPr/>
        </p:nvSpPr>
        <p:spPr>
          <a:xfrm>
            <a:off x="277569" y="1970045"/>
            <a:ext cx="8038846" cy="0"/>
          </a:xfrm>
          <a:prstGeom prst="line">
            <a:avLst/>
          </a:prstGeom>
        </p:spPr>
        <p:style>
          <a:lnRef idx="2">
            <a:schemeClr val="accent3"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" name="Полилиния 7"/>
          <p:cNvSpPr/>
          <p:nvPr/>
        </p:nvSpPr>
        <p:spPr>
          <a:xfrm>
            <a:off x="298167" y="1222783"/>
            <a:ext cx="8183800" cy="535167"/>
          </a:xfrm>
          <a:custGeom>
            <a:avLst/>
            <a:gdLst>
              <a:gd name="connsiteX0" fmla="*/ 0 w 1607769"/>
              <a:gd name="connsiteY0" fmla="*/ 0 h 5184576"/>
              <a:gd name="connsiteX1" fmla="*/ 1607769 w 1607769"/>
              <a:gd name="connsiteY1" fmla="*/ 0 h 5184576"/>
              <a:gd name="connsiteX2" fmla="*/ 1607769 w 1607769"/>
              <a:gd name="connsiteY2" fmla="*/ 5184576 h 5184576"/>
              <a:gd name="connsiteX3" fmla="*/ 0 w 1607769"/>
              <a:gd name="connsiteY3" fmla="*/ 5184576 h 5184576"/>
              <a:gd name="connsiteX4" fmla="*/ 0 w 1607769"/>
              <a:gd name="connsiteY4" fmla="*/ 0 h 51845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07769" h="5184576">
                <a:moveTo>
                  <a:pt x="0" y="0"/>
                </a:moveTo>
                <a:lnTo>
                  <a:pt x="1607769" y="0"/>
                </a:lnTo>
                <a:lnTo>
                  <a:pt x="1607769" y="5184576"/>
                </a:lnTo>
                <a:lnTo>
                  <a:pt x="0" y="518457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3820" tIns="83820" rIns="83820" bIns="83820" numCol="1" spcCol="1270" anchor="t" anchorCtr="0">
            <a:noAutofit/>
          </a:bodyPr>
          <a:lstStyle/>
          <a:p>
            <a:pPr lvl="0" algn="l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1"/>
                </a:solidFill>
              </a:rPr>
              <a:t>Разработка</a:t>
            </a:r>
            <a:r>
              <a:rPr lang="ru-RU" sz="2400" kern="1200" dirty="0"/>
              <a:t> </a:t>
            </a:r>
            <a:r>
              <a:rPr lang="ru-RU" sz="2400" b="1" kern="1200" dirty="0">
                <a:solidFill>
                  <a:srgbClr val="FF0000"/>
                </a:solidFill>
              </a:rPr>
              <a:t>плана управления проектом</a:t>
            </a:r>
            <a:r>
              <a:rPr lang="ru-RU" sz="2400" dirty="0">
                <a:solidFill>
                  <a:schemeClr val="tx1"/>
                </a:solidFill>
              </a:rPr>
              <a:t>, который включает:</a:t>
            </a:r>
          </a:p>
        </p:txBody>
      </p:sp>
      <p:sp>
        <p:nvSpPr>
          <p:cNvPr id="9" name="Полилиния 8"/>
          <p:cNvSpPr/>
          <p:nvPr/>
        </p:nvSpPr>
        <p:spPr>
          <a:xfrm>
            <a:off x="2005921" y="1970045"/>
            <a:ext cx="6310494" cy="545544"/>
          </a:xfrm>
          <a:custGeom>
            <a:avLst/>
            <a:gdLst>
              <a:gd name="connsiteX0" fmla="*/ 0 w 6310494"/>
              <a:gd name="connsiteY0" fmla="*/ 0 h 545544"/>
              <a:gd name="connsiteX1" fmla="*/ 6310494 w 6310494"/>
              <a:gd name="connsiteY1" fmla="*/ 0 h 545544"/>
              <a:gd name="connsiteX2" fmla="*/ 6310494 w 6310494"/>
              <a:gd name="connsiteY2" fmla="*/ 545544 h 545544"/>
              <a:gd name="connsiteX3" fmla="*/ 0 w 6310494"/>
              <a:gd name="connsiteY3" fmla="*/ 545544 h 545544"/>
              <a:gd name="connsiteX4" fmla="*/ 0 w 6310494"/>
              <a:gd name="connsiteY4" fmla="*/ 0 h 545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10494" h="545544">
                <a:moveTo>
                  <a:pt x="0" y="0"/>
                </a:moveTo>
                <a:lnTo>
                  <a:pt x="6310494" y="0"/>
                </a:lnTo>
                <a:lnTo>
                  <a:pt x="6310494" y="545544"/>
                </a:lnTo>
                <a:lnTo>
                  <a:pt x="0" y="54554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390" tIns="72390" rIns="72390" bIns="72390" numCol="1" spcCol="1270" anchor="t" anchorCtr="0">
            <a:noAutofit/>
          </a:bodyPr>
          <a:lstStyle/>
          <a:p>
            <a:pPr lvl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Создание</a:t>
            </a:r>
            <a:r>
              <a:rPr lang="ru-RU" kern="1200" dirty="0"/>
              <a:t> </a:t>
            </a:r>
            <a:r>
              <a:rPr lang="ru-RU" sz="2000" b="1" kern="1200" dirty="0">
                <a:solidFill>
                  <a:srgbClr val="FF0000"/>
                </a:solidFill>
              </a:rPr>
              <a:t>перечня и структуры работ </a:t>
            </a:r>
            <a:r>
              <a:rPr lang="ru-RU" sz="2000" b="1" kern="1200" dirty="0">
                <a:solidFill>
                  <a:schemeClr val="tx1"/>
                </a:solidFill>
              </a:rPr>
              <a:t>в проекте</a:t>
            </a:r>
          </a:p>
        </p:txBody>
      </p:sp>
      <p:sp>
        <p:nvSpPr>
          <p:cNvPr id="10" name="Прямая соединительная линия 9"/>
          <p:cNvSpPr/>
          <p:nvPr/>
        </p:nvSpPr>
        <p:spPr>
          <a:xfrm>
            <a:off x="1885339" y="2414405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1" name="Полилиния 10"/>
          <p:cNvSpPr/>
          <p:nvPr/>
        </p:nvSpPr>
        <p:spPr>
          <a:xfrm>
            <a:off x="2005921" y="2542867"/>
            <a:ext cx="6310494" cy="545544"/>
          </a:xfrm>
          <a:custGeom>
            <a:avLst/>
            <a:gdLst>
              <a:gd name="connsiteX0" fmla="*/ 0 w 6310494"/>
              <a:gd name="connsiteY0" fmla="*/ 0 h 545544"/>
              <a:gd name="connsiteX1" fmla="*/ 6310494 w 6310494"/>
              <a:gd name="connsiteY1" fmla="*/ 0 h 545544"/>
              <a:gd name="connsiteX2" fmla="*/ 6310494 w 6310494"/>
              <a:gd name="connsiteY2" fmla="*/ 545544 h 545544"/>
              <a:gd name="connsiteX3" fmla="*/ 0 w 6310494"/>
              <a:gd name="connsiteY3" fmla="*/ 545544 h 545544"/>
              <a:gd name="connsiteX4" fmla="*/ 0 w 6310494"/>
              <a:gd name="connsiteY4" fmla="*/ 0 h 545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10494" h="545544">
                <a:moveTo>
                  <a:pt x="0" y="0"/>
                </a:moveTo>
                <a:lnTo>
                  <a:pt x="6310494" y="0"/>
                </a:lnTo>
                <a:lnTo>
                  <a:pt x="6310494" y="545544"/>
                </a:lnTo>
                <a:lnTo>
                  <a:pt x="0" y="54554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390" tIns="72390" rIns="72390" bIns="72390" numCol="1" spcCol="1270" anchor="t" anchorCtr="0">
            <a:noAutofit/>
          </a:bodyPr>
          <a:lstStyle/>
          <a:p>
            <a:pPr defTabSz="844550">
              <a:lnSpc>
                <a:spcPct val="90000"/>
              </a:lnSpc>
              <a:spcAft>
                <a:spcPct val="35000"/>
              </a:spcAft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Разработку</a:t>
            </a:r>
            <a:r>
              <a:rPr lang="ru-RU" sz="2000" kern="1200" dirty="0"/>
              <a:t> </a:t>
            </a:r>
            <a:r>
              <a:rPr lang="ru-RU" sz="2000" b="1" kern="1200" dirty="0">
                <a:solidFill>
                  <a:srgbClr val="FF0000"/>
                </a:solidFill>
              </a:rPr>
              <a:t>расписания.  </a:t>
            </a: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Определение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бюджета</a:t>
            </a:r>
          </a:p>
          <a:p>
            <a:pPr lvl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2000" b="1" kern="1200" dirty="0">
              <a:solidFill>
                <a:srgbClr val="FF0000"/>
              </a:solidFill>
            </a:endParaRPr>
          </a:p>
        </p:txBody>
      </p:sp>
      <p:sp>
        <p:nvSpPr>
          <p:cNvPr id="12" name="Прямая соединительная линия 11"/>
          <p:cNvSpPr/>
          <p:nvPr/>
        </p:nvSpPr>
        <p:spPr>
          <a:xfrm>
            <a:off x="1885339" y="2987227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3" name="Полилиния 12"/>
          <p:cNvSpPr/>
          <p:nvPr/>
        </p:nvSpPr>
        <p:spPr>
          <a:xfrm>
            <a:off x="2005921" y="3115689"/>
            <a:ext cx="6310494" cy="545544"/>
          </a:xfrm>
          <a:custGeom>
            <a:avLst/>
            <a:gdLst>
              <a:gd name="connsiteX0" fmla="*/ 0 w 6310494"/>
              <a:gd name="connsiteY0" fmla="*/ 0 h 545544"/>
              <a:gd name="connsiteX1" fmla="*/ 6310494 w 6310494"/>
              <a:gd name="connsiteY1" fmla="*/ 0 h 545544"/>
              <a:gd name="connsiteX2" fmla="*/ 6310494 w 6310494"/>
              <a:gd name="connsiteY2" fmla="*/ 545544 h 545544"/>
              <a:gd name="connsiteX3" fmla="*/ 0 w 6310494"/>
              <a:gd name="connsiteY3" fmla="*/ 545544 h 545544"/>
              <a:gd name="connsiteX4" fmla="*/ 0 w 6310494"/>
              <a:gd name="connsiteY4" fmla="*/ 0 h 545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10494" h="545544">
                <a:moveTo>
                  <a:pt x="0" y="0"/>
                </a:moveTo>
                <a:lnTo>
                  <a:pt x="6310494" y="0"/>
                </a:lnTo>
                <a:lnTo>
                  <a:pt x="6310494" y="545544"/>
                </a:lnTo>
                <a:lnTo>
                  <a:pt x="0" y="54554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390" tIns="72390" rIns="72390" bIns="72390" numCol="1" spcCol="1270" anchor="t" anchorCtr="0">
            <a:noAutofit/>
          </a:bodyPr>
          <a:lstStyle/>
          <a:p>
            <a:pPr lvl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Формирование: </a:t>
            </a:r>
            <a:endParaRPr lang="ru-RU" sz="2000" b="1" kern="1200" dirty="0">
              <a:solidFill>
                <a:srgbClr val="FF0000"/>
              </a:solidFill>
            </a:endParaRPr>
          </a:p>
        </p:txBody>
      </p:sp>
      <p:sp>
        <p:nvSpPr>
          <p:cNvPr id="14" name="Прямая соединительная линия 13"/>
          <p:cNvSpPr/>
          <p:nvPr/>
        </p:nvSpPr>
        <p:spPr>
          <a:xfrm>
            <a:off x="1885339" y="3560049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5" name="Полилиния 14"/>
          <p:cNvSpPr/>
          <p:nvPr/>
        </p:nvSpPr>
        <p:spPr>
          <a:xfrm>
            <a:off x="2005920" y="3688511"/>
            <a:ext cx="6814551" cy="545544"/>
          </a:xfrm>
          <a:custGeom>
            <a:avLst/>
            <a:gdLst>
              <a:gd name="connsiteX0" fmla="*/ 0 w 6310494"/>
              <a:gd name="connsiteY0" fmla="*/ 0 h 545544"/>
              <a:gd name="connsiteX1" fmla="*/ 6310494 w 6310494"/>
              <a:gd name="connsiteY1" fmla="*/ 0 h 545544"/>
              <a:gd name="connsiteX2" fmla="*/ 6310494 w 6310494"/>
              <a:gd name="connsiteY2" fmla="*/ 545544 h 545544"/>
              <a:gd name="connsiteX3" fmla="*/ 0 w 6310494"/>
              <a:gd name="connsiteY3" fmla="*/ 545544 h 545544"/>
              <a:gd name="connsiteX4" fmla="*/ 0 w 6310494"/>
              <a:gd name="connsiteY4" fmla="*/ 0 h 545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10494" h="545544">
                <a:moveTo>
                  <a:pt x="0" y="0"/>
                </a:moveTo>
                <a:lnTo>
                  <a:pt x="6310494" y="0"/>
                </a:lnTo>
                <a:lnTo>
                  <a:pt x="6310494" y="545544"/>
                </a:lnTo>
                <a:lnTo>
                  <a:pt x="0" y="54554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390" tIns="72390" rIns="72390" bIns="72390" numCol="1" spcCol="1270" anchor="t" anchorCtr="0">
            <a:noAutofit/>
          </a:bodyPr>
          <a:lstStyle/>
          <a:p>
            <a:pPr defTabSz="844550">
              <a:lnSpc>
                <a:spcPct val="90000"/>
              </a:lnSpc>
              <a:spcAft>
                <a:spcPct val="35000"/>
              </a:spcAft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Плана управления </a:t>
            </a:r>
            <a:r>
              <a:rPr lang="ru-RU" sz="2000" b="1" kern="1200" dirty="0">
                <a:solidFill>
                  <a:srgbClr val="FF0000"/>
                </a:solidFill>
              </a:rPr>
              <a:t>качеством  </a:t>
            </a: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Плана управления </a:t>
            </a:r>
            <a:r>
              <a:rPr lang="ru-RU" sz="2000" b="1" dirty="0">
                <a:solidFill>
                  <a:srgbClr val="FF0000"/>
                </a:solidFill>
              </a:rPr>
              <a:t>рисками</a:t>
            </a:r>
          </a:p>
          <a:p>
            <a:pPr lvl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2000" b="1" kern="1200" dirty="0">
              <a:solidFill>
                <a:srgbClr val="FF0000"/>
              </a:solidFill>
            </a:endParaRPr>
          </a:p>
        </p:txBody>
      </p:sp>
      <p:sp>
        <p:nvSpPr>
          <p:cNvPr id="16" name="Прямая соединительная линия 15"/>
          <p:cNvSpPr/>
          <p:nvPr/>
        </p:nvSpPr>
        <p:spPr>
          <a:xfrm>
            <a:off x="1885339" y="4132871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7" name="Полилиния 16"/>
          <p:cNvSpPr/>
          <p:nvPr/>
        </p:nvSpPr>
        <p:spPr>
          <a:xfrm>
            <a:off x="2005921" y="4261334"/>
            <a:ext cx="6310494" cy="545544"/>
          </a:xfrm>
          <a:custGeom>
            <a:avLst/>
            <a:gdLst>
              <a:gd name="connsiteX0" fmla="*/ 0 w 6310494"/>
              <a:gd name="connsiteY0" fmla="*/ 0 h 545544"/>
              <a:gd name="connsiteX1" fmla="*/ 6310494 w 6310494"/>
              <a:gd name="connsiteY1" fmla="*/ 0 h 545544"/>
              <a:gd name="connsiteX2" fmla="*/ 6310494 w 6310494"/>
              <a:gd name="connsiteY2" fmla="*/ 545544 h 545544"/>
              <a:gd name="connsiteX3" fmla="*/ 0 w 6310494"/>
              <a:gd name="connsiteY3" fmla="*/ 545544 h 545544"/>
              <a:gd name="connsiteX4" fmla="*/ 0 w 6310494"/>
              <a:gd name="connsiteY4" fmla="*/ 0 h 545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10494" h="545544">
                <a:moveTo>
                  <a:pt x="0" y="0"/>
                </a:moveTo>
                <a:lnTo>
                  <a:pt x="6310494" y="0"/>
                </a:lnTo>
                <a:lnTo>
                  <a:pt x="6310494" y="545544"/>
                </a:lnTo>
                <a:lnTo>
                  <a:pt x="0" y="54554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390" tIns="72390" rIns="72390" bIns="72390" numCol="1" spcCol="1270" anchor="t" anchorCtr="0">
            <a:noAutofit/>
          </a:bodyPr>
          <a:lstStyle/>
          <a:p>
            <a:pPr lvl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Плана управления </a:t>
            </a:r>
            <a:r>
              <a:rPr lang="ru-RU" sz="2000" b="1" kern="1200" dirty="0">
                <a:solidFill>
                  <a:srgbClr val="FF0000"/>
                </a:solidFill>
              </a:rPr>
              <a:t>человеческими ресурсами</a:t>
            </a:r>
          </a:p>
        </p:txBody>
      </p:sp>
      <p:sp>
        <p:nvSpPr>
          <p:cNvPr id="18" name="Прямая соединительная линия 17"/>
          <p:cNvSpPr/>
          <p:nvPr/>
        </p:nvSpPr>
        <p:spPr>
          <a:xfrm>
            <a:off x="1885339" y="4705694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9" name="Полилиния 18"/>
          <p:cNvSpPr/>
          <p:nvPr/>
        </p:nvSpPr>
        <p:spPr>
          <a:xfrm>
            <a:off x="2005921" y="4834156"/>
            <a:ext cx="6310494" cy="545544"/>
          </a:xfrm>
          <a:custGeom>
            <a:avLst/>
            <a:gdLst>
              <a:gd name="connsiteX0" fmla="*/ 0 w 6310494"/>
              <a:gd name="connsiteY0" fmla="*/ 0 h 545544"/>
              <a:gd name="connsiteX1" fmla="*/ 6310494 w 6310494"/>
              <a:gd name="connsiteY1" fmla="*/ 0 h 545544"/>
              <a:gd name="connsiteX2" fmla="*/ 6310494 w 6310494"/>
              <a:gd name="connsiteY2" fmla="*/ 545544 h 545544"/>
              <a:gd name="connsiteX3" fmla="*/ 0 w 6310494"/>
              <a:gd name="connsiteY3" fmla="*/ 545544 h 545544"/>
              <a:gd name="connsiteX4" fmla="*/ 0 w 6310494"/>
              <a:gd name="connsiteY4" fmla="*/ 0 h 545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10494" h="545544">
                <a:moveTo>
                  <a:pt x="0" y="0"/>
                </a:moveTo>
                <a:lnTo>
                  <a:pt x="6310494" y="0"/>
                </a:lnTo>
                <a:lnTo>
                  <a:pt x="6310494" y="545544"/>
                </a:lnTo>
                <a:lnTo>
                  <a:pt x="0" y="54554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390" tIns="72390" rIns="72390" bIns="72390" numCol="1" spcCol="1270" anchor="t" anchorCtr="0">
            <a:noAutofit/>
          </a:bodyPr>
          <a:lstStyle/>
          <a:p>
            <a:pPr lvl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Плана управления </a:t>
            </a:r>
            <a:r>
              <a:rPr lang="ru-RU" sz="2000" b="1" kern="1200" dirty="0">
                <a:solidFill>
                  <a:srgbClr val="FF0000"/>
                </a:solidFill>
              </a:rPr>
              <a:t>коммуникациями</a:t>
            </a:r>
          </a:p>
        </p:txBody>
      </p:sp>
      <p:sp>
        <p:nvSpPr>
          <p:cNvPr id="20" name="Прямая соединительная линия 19"/>
          <p:cNvSpPr/>
          <p:nvPr/>
        </p:nvSpPr>
        <p:spPr>
          <a:xfrm>
            <a:off x="1885339" y="5278516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Полилиния 20"/>
          <p:cNvSpPr/>
          <p:nvPr/>
        </p:nvSpPr>
        <p:spPr>
          <a:xfrm>
            <a:off x="2005921" y="5406978"/>
            <a:ext cx="6310494" cy="545544"/>
          </a:xfrm>
          <a:custGeom>
            <a:avLst/>
            <a:gdLst>
              <a:gd name="connsiteX0" fmla="*/ 0 w 6310494"/>
              <a:gd name="connsiteY0" fmla="*/ 0 h 545544"/>
              <a:gd name="connsiteX1" fmla="*/ 6310494 w 6310494"/>
              <a:gd name="connsiteY1" fmla="*/ 0 h 545544"/>
              <a:gd name="connsiteX2" fmla="*/ 6310494 w 6310494"/>
              <a:gd name="connsiteY2" fmla="*/ 545544 h 545544"/>
              <a:gd name="connsiteX3" fmla="*/ 0 w 6310494"/>
              <a:gd name="connsiteY3" fmla="*/ 545544 h 545544"/>
              <a:gd name="connsiteX4" fmla="*/ 0 w 6310494"/>
              <a:gd name="connsiteY4" fmla="*/ 0 h 545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10494" h="545544">
                <a:moveTo>
                  <a:pt x="0" y="0"/>
                </a:moveTo>
                <a:lnTo>
                  <a:pt x="6310494" y="0"/>
                </a:lnTo>
                <a:lnTo>
                  <a:pt x="6310494" y="545544"/>
                </a:lnTo>
                <a:lnTo>
                  <a:pt x="0" y="54554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390" tIns="72390" rIns="72390" bIns="72390" numCol="1" spcCol="1270" anchor="t" anchorCtr="0">
            <a:noAutofit/>
          </a:bodyPr>
          <a:lstStyle/>
          <a:p>
            <a:pPr lvl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Плана управления </a:t>
            </a:r>
            <a:r>
              <a:rPr lang="ru-RU" sz="2000" b="1" kern="1200" dirty="0">
                <a:solidFill>
                  <a:srgbClr val="FF0000"/>
                </a:solidFill>
              </a:rPr>
              <a:t>заинтересованными сторонами</a:t>
            </a:r>
          </a:p>
        </p:txBody>
      </p:sp>
      <p:sp>
        <p:nvSpPr>
          <p:cNvPr id="22" name="Прямая соединительная линия 21"/>
          <p:cNvSpPr/>
          <p:nvPr/>
        </p:nvSpPr>
        <p:spPr>
          <a:xfrm>
            <a:off x="1885339" y="5851338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3" name="Полилиния 22"/>
          <p:cNvSpPr/>
          <p:nvPr/>
        </p:nvSpPr>
        <p:spPr>
          <a:xfrm>
            <a:off x="2005921" y="5979800"/>
            <a:ext cx="6310494" cy="545544"/>
          </a:xfrm>
          <a:custGeom>
            <a:avLst/>
            <a:gdLst>
              <a:gd name="connsiteX0" fmla="*/ 0 w 6310494"/>
              <a:gd name="connsiteY0" fmla="*/ 0 h 545544"/>
              <a:gd name="connsiteX1" fmla="*/ 6310494 w 6310494"/>
              <a:gd name="connsiteY1" fmla="*/ 0 h 545544"/>
              <a:gd name="connsiteX2" fmla="*/ 6310494 w 6310494"/>
              <a:gd name="connsiteY2" fmla="*/ 545544 h 545544"/>
              <a:gd name="connsiteX3" fmla="*/ 0 w 6310494"/>
              <a:gd name="connsiteY3" fmla="*/ 545544 h 545544"/>
              <a:gd name="connsiteX4" fmla="*/ 0 w 6310494"/>
              <a:gd name="connsiteY4" fmla="*/ 0 h 545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10494" h="545544">
                <a:moveTo>
                  <a:pt x="0" y="0"/>
                </a:moveTo>
                <a:lnTo>
                  <a:pt x="6310494" y="0"/>
                </a:lnTo>
                <a:lnTo>
                  <a:pt x="6310494" y="545544"/>
                </a:lnTo>
                <a:lnTo>
                  <a:pt x="0" y="54554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390" tIns="72390" rIns="72390" bIns="72390" numCol="1" spcCol="1270" anchor="t" anchorCtr="0">
            <a:noAutofit/>
          </a:bodyPr>
          <a:lstStyle/>
          <a:p>
            <a:pPr lvl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</a:rPr>
              <a:t>Плана управления </a:t>
            </a:r>
            <a:r>
              <a:rPr lang="ru-RU" sz="2000" b="1" kern="1200" dirty="0">
                <a:solidFill>
                  <a:srgbClr val="FF0000"/>
                </a:solidFill>
              </a:rPr>
              <a:t>закупками</a:t>
            </a:r>
          </a:p>
        </p:txBody>
      </p:sp>
      <p:sp>
        <p:nvSpPr>
          <p:cNvPr id="24" name="Прямая соединительная линия 23"/>
          <p:cNvSpPr/>
          <p:nvPr/>
        </p:nvSpPr>
        <p:spPr>
          <a:xfrm>
            <a:off x="1885339" y="6424160"/>
            <a:ext cx="6431076" cy="0"/>
          </a:xfrm>
          <a:prstGeom prst="line">
            <a:avLst/>
          </a:prstGeom>
        </p:spPr>
        <p:style>
          <a:lnRef idx="2">
            <a:schemeClr val="accent3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28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76775" y="2388247"/>
            <a:ext cx="2228850" cy="2317447"/>
          </a:xfrm>
          <a:prstGeom prst="rect">
            <a:avLst/>
          </a:prstGeom>
          <a:effectLst>
            <a:softEdge rad="127000"/>
          </a:effectLst>
        </p:spPr>
      </p:pic>
      <p:cxnSp>
        <p:nvCxnSpPr>
          <p:cNvPr id="25" name="Прямая соединительная линия 24"/>
          <p:cNvCxnSpPr/>
          <p:nvPr/>
        </p:nvCxnSpPr>
        <p:spPr>
          <a:xfrm flipV="1">
            <a:off x="315686" y="817011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17208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1124744"/>
            <a:ext cx="8726516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latin typeface="+mn-lt"/>
              </a:rPr>
              <a:t>Иерархическая структура работ (ИСР</a:t>
            </a:r>
            <a:r>
              <a:rPr lang="ru-RU" sz="3200" b="1" dirty="0">
                <a:latin typeface="+mn-lt"/>
              </a:rPr>
              <a:t>) </a:t>
            </a:r>
            <a:r>
              <a:rPr lang="ru-RU" sz="3200" dirty="0">
                <a:latin typeface="+mn-lt"/>
              </a:rPr>
              <a:t>– </a:t>
            </a:r>
          </a:p>
          <a:p>
            <a:r>
              <a:rPr lang="ru-RU" sz="2800" dirty="0">
                <a:latin typeface="+mn-lt"/>
              </a:rPr>
              <a:t>декомпозиция работ, выполняемых командой проекта для достижения целей проекта и получения запланированных результатов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lum bright="-30000" contrast="6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30" t="43708" r="21999" b="20000"/>
          <a:stretch/>
        </p:blipFill>
        <p:spPr bwMode="auto">
          <a:xfrm>
            <a:off x="107504" y="3501008"/>
            <a:ext cx="9144000" cy="279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83568" y="2924944"/>
            <a:ext cx="8591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ИСР</a:t>
            </a:r>
            <a:r>
              <a:rPr lang="ru-RU" sz="2400" dirty="0"/>
              <a:t>,</a:t>
            </a:r>
            <a:r>
              <a:rPr lang="ru-RU" sz="2400" b="1" dirty="0"/>
              <a:t> </a:t>
            </a:r>
            <a:r>
              <a:rPr lang="ru-RU" sz="2400" dirty="0"/>
              <a:t>как  правило,  имеет  графический  вид.</a:t>
            </a:r>
          </a:p>
        </p:txBody>
      </p:sp>
      <p:pic>
        <p:nvPicPr>
          <p:cNvPr id="8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630932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2"/>
          <p:cNvSpPr>
            <a:spLocks noGrp="1"/>
          </p:cNvSpPr>
          <p:nvPr>
            <p:ph type="sldNum" sz="quarter" idx="11"/>
          </p:nvPr>
        </p:nvSpPr>
        <p:spPr>
          <a:xfrm>
            <a:off x="2971800" y="6537325"/>
            <a:ext cx="2133600" cy="320675"/>
          </a:xfrm>
        </p:spPr>
        <p:txBody>
          <a:bodyPr/>
          <a:lstStyle/>
          <a:p>
            <a:pPr>
              <a:defRPr/>
            </a:pPr>
            <a:r>
              <a:rPr lang="kk-KZ" dirty="0"/>
              <a:t>45</a:t>
            </a:r>
            <a:endParaRPr lang="en-US" dirty="0"/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395536" y="188640"/>
            <a:ext cx="7283932" cy="71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9pPr>
          </a:lstStyle>
          <a:p>
            <a:pPr eaLnBrk="1" hangingPunct="1"/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Иерархическая структура работ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 flipV="1">
            <a:off x="315686" y="817011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1870941"/>
      </p:ext>
    </p:extLst>
  </p:cSld>
  <p:clrMapOvr>
    <a:masterClrMapping/>
  </p:clrMapOvr>
  <p:transition spd="slow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473595" y="3877085"/>
            <a:ext cx="8300526" cy="24792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96905" y="1476437"/>
            <a:ext cx="4896544" cy="1985415"/>
          </a:xfrm>
        </p:spPr>
        <p:txBody>
          <a:bodyPr>
            <a:normAutofit/>
          </a:bodyPr>
          <a:lstStyle/>
          <a:p>
            <a:pPr algn="just"/>
            <a:r>
              <a:rPr lang="ru-RU" sz="2200" b="1" dirty="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rPr>
              <a:t>В Республике Казахстан идея освоения нового управленческого подхода получила поддержку Президента Н.А. Назарбаева ещё</a:t>
            </a:r>
            <a:r>
              <a:rPr lang="en-US" sz="2200" b="1" dirty="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2200" b="1" dirty="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rPr>
              <a:t>в мае 1993 года.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83740" y="4137435"/>
            <a:ext cx="8137028" cy="2359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 algn="just"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ru-RU" sz="2200" b="1" dirty="0">
                <a:solidFill>
                  <a:schemeClr val="accent5">
                    <a:lumMod val="50000"/>
                  </a:schemeClr>
                </a:solidFill>
                <a:latin typeface="+mn-lt"/>
                <a:cs typeface="+mn-cs"/>
              </a:rPr>
              <a:t>Хотелось бы обратить ваше внимание на одну важную сторону современного инженерного образования и деятельности. </a:t>
            </a:r>
            <a:endParaRPr lang="en-US" sz="2200" b="1" dirty="0">
              <a:solidFill>
                <a:schemeClr val="accent5">
                  <a:lumMod val="50000"/>
                </a:schemeClr>
              </a:solidFill>
              <a:latin typeface="+mn-lt"/>
              <a:cs typeface="+mn-cs"/>
            </a:endParaRPr>
          </a:p>
          <a:p>
            <a:pPr marL="0" indent="0" algn="just"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ru-RU" sz="2200" b="1" dirty="0">
                <a:solidFill>
                  <a:schemeClr val="accent5">
                    <a:lumMod val="50000"/>
                  </a:schemeClr>
                </a:solidFill>
                <a:latin typeface="+mn-lt"/>
                <a:cs typeface="+mn-cs"/>
              </a:rPr>
              <a:t>Я имею в виду тот аспект организации инженерного труда, который получил название </a:t>
            </a:r>
            <a:r>
              <a:rPr lang="ru-RU" sz="2200" b="1" dirty="0">
                <a:solidFill>
                  <a:srgbClr val="C00000"/>
                </a:solidFill>
                <a:latin typeface="+mn-lt"/>
                <a:cs typeface="+mn-cs"/>
              </a:rPr>
              <a:t>«управление проектами» </a:t>
            </a:r>
            <a:r>
              <a:rPr lang="ru-RU" sz="2200" b="1" dirty="0">
                <a:solidFill>
                  <a:schemeClr val="accent5">
                    <a:lumMod val="50000"/>
                  </a:schemeClr>
                </a:solidFill>
                <a:latin typeface="+mn-lt"/>
                <a:cs typeface="+mn-cs"/>
              </a:rPr>
              <a:t>или </a:t>
            </a:r>
            <a:r>
              <a:rPr lang="ru-RU" sz="2200" b="1" dirty="0">
                <a:solidFill>
                  <a:srgbClr val="C00000"/>
                </a:solidFill>
                <a:latin typeface="+mn-lt"/>
                <a:cs typeface="+mn-cs"/>
              </a:rPr>
              <a:t>«проектный менеджмент».</a:t>
            </a: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396905" y="239164"/>
            <a:ext cx="7620000" cy="56207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lang="ru-RU" sz="3600" b="1" spc="-100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Развитие УП в Казахстане</a:t>
            </a: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 flipV="1">
            <a:off x="335856" y="826720"/>
            <a:ext cx="6122094" cy="17010"/>
          </a:xfrm>
          <a:prstGeom prst="line">
            <a:avLst/>
          </a:prstGeom>
          <a:ln w="12700">
            <a:solidFill>
              <a:srgbClr val="00FF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9893" y="1134498"/>
            <a:ext cx="3384228" cy="2265034"/>
          </a:xfrm>
          <a:prstGeom prst="rect">
            <a:avLst/>
          </a:prstGeom>
        </p:spPr>
      </p:pic>
      <p:pic>
        <p:nvPicPr>
          <p:cNvPr id="11268" name="Picture 4" descr="Картинки по запросу цитата иконка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67100">
            <a:off x="172675" y="3586405"/>
            <a:ext cx="601789" cy="601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Картинки по запросу цитата иконка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3444125">
            <a:off x="8473226" y="5997360"/>
            <a:ext cx="601789" cy="601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5817744" y="3371630"/>
            <a:ext cx="31691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k-KZ" sz="1600" b="1" dirty="0">
                <a:solidFill>
                  <a:schemeClr val="accent5">
                    <a:lumMod val="50000"/>
                  </a:schemeClr>
                </a:solidFill>
                <a:latin typeface="+mn-lt"/>
                <a:cs typeface="+mn-cs"/>
              </a:rPr>
              <a:t>Н. Назарбаев, Президент РК</a:t>
            </a:r>
            <a:endParaRPr lang="ru-RU" sz="1600" b="1" dirty="0">
              <a:solidFill>
                <a:schemeClr val="accent5">
                  <a:lumMod val="50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2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30932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3820404"/>
      </p:ext>
    </p:extLst>
  </p:cSld>
  <p:clrMapOvr>
    <a:masterClrMapping/>
  </p:clrMapOvr>
  <p:transition spd="slow">
    <p:pull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6369" y="282223"/>
            <a:ext cx="8602860" cy="644525"/>
          </a:xfrm>
        </p:spPr>
        <p:txBody>
          <a:bodyPr>
            <a:noAutofit/>
          </a:bodyPr>
          <a:lstStyle/>
          <a:p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Иерархическая структура работ является основой для:</a:t>
            </a:r>
            <a:endParaRPr lang="en-US" sz="4000" b="1" spc="-100" dirty="0">
              <a:solidFill>
                <a:schemeClr val="accent2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22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Дата 5"/>
          <p:cNvSpPr txBox="1">
            <a:spLocks/>
          </p:cNvSpPr>
          <p:nvPr/>
        </p:nvSpPr>
        <p:spPr bwMode="auto">
          <a:xfrm>
            <a:off x="6138429" y="120668"/>
            <a:ext cx="2590800" cy="2365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/>
              <a:t>www.spmrk.kz</a:t>
            </a:r>
          </a:p>
        </p:txBody>
      </p:sp>
      <p:sp>
        <p:nvSpPr>
          <p:cNvPr id="24" name="Номер слайда 2"/>
          <p:cNvSpPr>
            <a:spLocks noGrp="1"/>
          </p:cNvSpPr>
          <p:nvPr>
            <p:ph type="sldNum" sz="quarter" idx="11"/>
          </p:nvPr>
        </p:nvSpPr>
        <p:spPr>
          <a:xfrm>
            <a:off x="2971800" y="6537325"/>
            <a:ext cx="2133600" cy="320675"/>
          </a:xfrm>
        </p:spPr>
        <p:txBody>
          <a:bodyPr/>
          <a:lstStyle/>
          <a:p>
            <a:pPr>
              <a:defRPr/>
            </a:pPr>
            <a:r>
              <a:rPr lang="kk-KZ" dirty="0"/>
              <a:t>46</a:t>
            </a:r>
            <a:endParaRPr lang="en-US" dirty="0"/>
          </a:p>
        </p:txBody>
      </p:sp>
      <p:grpSp>
        <p:nvGrpSpPr>
          <p:cNvPr id="25" name="Группа 24"/>
          <p:cNvGrpSpPr/>
          <p:nvPr/>
        </p:nvGrpSpPr>
        <p:grpSpPr>
          <a:xfrm>
            <a:off x="539552" y="1694268"/>
            <a:ext cx="8604448" cy="3937431"/>
            <a:chOff x="466214" y="1602046"/>
            <a:chExt cx="8451466" cy="3937431"/>
          </a:xfrm>
        </p:grpSpPr>
        <p:sp>
          <p:nvSpPr>
            <p:cNvPr id="26" name="Овал 25"/>
            <p:cNvSpPr/>
            <p:nvPr/>
          </p:nvSpPr>
          <p:spPr>
            <a:xfrm>
              <a:off x="3635896" y="3140968"/>
              <a:ext cx="1944216" cy="864096"/>
            </a:xfrm>
            <a:prstGeom prst="ellips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3600" b="1" dirty="0"/>
                <a:t>ИСР</a:t>
              </a:r>
            </a:p>
          </p:txBody>
        </p:sp>
        <p:sp>
          <p:nvSpPr>
            <p:cNvPr id="27" name="Овал 26"/>
            <p:cNvSpPr/>
            <p:nvPr/>
          </p:nvSpPr>
          <p:spPr>
            <a:xfrm>
              <a:off x="466215" y="2010447"/>
              <a:ext cx="2593617" cy="907231"/>
            </a:xfrm>
            <a:prstGeom prst="ellips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dirty="0"/>
                <a:t>Управления стоимостью</a:t>
              </a:r>
            </a:p>
          </p:txBody>
        </p:sp>
        <p:cxnSp>
          <p:nvCxnSpPr>
            <p:cNvPr id="28" name="Прямая со стрелкой 27"/>
            <p:cNvCxnSpPr>
              <a:stCxn id="26" idx="1"/>
              <a:endCxn id="27" idx="6"/>
            </p:cNvCxnSpPr>
            <p:nvPr/>
          </p:nvCxnSpPr>
          <p:spPr>
            <a:xfrm flipH="1" flipV="1">
              <a:off x="3059832" y="2464063"/>
              <a:ext cx="860788" cy="803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Овал 28"/>
            <p:cNvSpPr/>
            <p:nvPr/>
          </p:nvSpPr>
          <p:spPr>
            <a:xfrm>
              <a:off x="3295324" y="1602046"/>
              <a:ext cx="2593617" cy="907231"/>
            </a:xfrm>
            <a:prstGeom prst="ellips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dirty="0"/>
                <a:t>Уточнения содержания работ</a:t>
              </a:r>
            </a:p>
          </p:txBody>
        </p:sp>
        <p:sp>
          <p:nvSpPr>
            <p:cNvPr id="30" name="Овал 29"/>
            <p:cNvSpPr/>
            <p:nvPr/>
          </p:nvSpPr>
          <p:spPr>
            <a:xfrm>
              <a:off x="466214" y="3118649"/>
              <a:ext cx="2593617" cy="907231"/>
            </a:xfrm>
            <a:prstGeom prst="ellips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dirty="0"/>
                <a:t>Управления рисками</a:t>
              </a:r>
            </a:p>
          </p:txBody>
        </p:sp>
        <p:sp>
          <p:nvSpPr>
            <p:cNvPr id="31" name="Овал 30"/>
            <p:cNvSpPr/>
            <p:nvPr/>
          </p:nvSpPr>
          <p:spPr>
            <a:xfrm>
              <a:off x="466214" y="4226851"/>
              <a:ext cx="2593617" cy="907231"/>
            </a:xfrm>
            <a:prstGeom prst="ellips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dirty="0"/>
                <a:t>Управления персоналом</a:t>
              </a:r>
            </a:p>
          </p:txBody>
        </p:sp>
        <p:sp>
          <p:nvSpPr>
            <p:cNvPr id="32" name="Овал 31"/>
            <p:cNvSpPr/>
            <p:nvPr/>
          </p:nvSpPr>
          <p:spPr>
            <a:xfrm>
              <a:off x="3004248" y="4632246"/>
              <a:ext cx="3190913" cy="907231"/>
            </a:xfrm>
            <a:prstGeom prst="ellips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dirty="0"/>
                <a:t>Управления коммуникациями</a:t>
              </a:r>
            </a:p>
          </p:txBody>
        </p:sp>
        <p:sp>
          <p:nvSpPr>
            <p:cNvPr id="33" name="Овал 32"/>
            <p:cNvSpPr/>
            <p:nvPr/>
          </p:nvSpPr>
          <p:spPr>
            <a:xfrm>
              <a:off x="5970599" y="3147205"/>
              <a:ext cx="2947081" cy="860210"/>
            </a:xfrm>
            <a:prstGeom prst="ellips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400" dirty="0"/>
                <a:t>Определения последовательности работ</a:t>
              </a:r>
            </a:p>
          </p:txBody>
        </p:sp>
        <p:sp>
          <p:nvSpPr>
            <p:cNvPr id="34" name="Овал 33"/>
            <p:cNvSpPr/>
            <p:nvPr/>
          </p:nvSpPr>
          <p:spPr>
            <a:xfrm>
              <a:off x="6065468" y="2077925"/>
              <a:ext cx="2593617" cy="907231"/>
            </a:xfrm>
            <a:prstGeom prst="ellips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dirty="0"/>
                <a:t>Управления сроками</a:t>
              </a:r>
            </a:p>
          </p:txBody>
        </p:sp>
        <p:sp>
          <p:nvSpPr>
            <p:cNvPr id="43" name="Овал 42"/>
            <p:cNvSpPr/>
            <p:nvPr/>
          </p:nvSpPr>
          <p:spPr>
            <a:xfrm>
              <a:off x="5984581" y="4169464"/>
              <a:ext cx="2933098" cy="907231"/>
            </a:xfrm>
            <a:prstGeom prst="ellips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400" dirty="0"/>
                <a:t>Управления заинтересованными сторонами</a:t>
              </a:r>
            </a:p>
          </p:txBody>
        </p:sp>
        <p:cxnSp>
          <p:nvCxnSpPr>
            <p:cNvPr id="44" name="Прямая со стрелкой 43"/>
            <p:cNvCxnSpPr>
              <a:stCxn id="26" idx="0"/>
              <a:endCxn id="29" idx="4"/>
            </p:cNvCxnSpPr>
            <p:nvPr/>
          </p:nvCxnSpPr>
          <p:spPr>
            <a:xfrm flipH="1" flipV="1">
              <a:off x="4592133" y="2509277"/>
              <a:ext cx="15872" cy="63169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Прямая со стрелкой 44"/>
            <p:cNvCxnSpPr>
              <a:stCxn id="26" idx="7"/>
              <a:endCxn id="34" idx="2"/>
            </p:cNvCxnSpPr>
            <p:nvPr/>
          </p:nvCxnSpPr>
          <p:spPr>
            <a:xfrm flipV="1">
              <a:off x="5295388" y="2531541"/>
              <a:ext cx="770080" cy="73597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Прямая со стрелкой 45"/>
            <p:cNvCxnSpPr>
              <a:stCxn id="26" idx="6"/>
              <a:endCxn id="33" idx="2"/>
            </p:cNvCxnSpPr>
            <p:nvPr/>
          </p:nvCxnSpPr>
          <p:spPr>
            <a:xfrm>
              <a:off x="5580112" y="3573016"/>
              <a:ext cx="390487" cy="429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Прямая со стрелкой 46"/>
            <p:cNvCxnSpPr>
              <a:stCxn id="26" idx="5"/>
              <a:endCxn id="43" idx="2"/>
            </p:cNvCxnSpPr>
            <p:nvPr/>
          </p:nvCxnSpPr>
          <p:spPr>
            <a:xfrm>
              <a:off x="5295388" y="3878520"/>
              <a:ext cx="689193" cy="74456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Прямая со стрелкой 47"/>
            <p:cNvCxnSpPr>
              <a:stCxn id="26" idx="4"/>
              <a:endCxn id="32" idx="0"/>
            </p:cNvCxnSpPr>
            <p:nvPr/>
          </p:nvCxnSpPr>
          <p:spPr>
            <a:xfrm flipH="1">
              <a:off x="4599705" y="4005064"/>
              <a:ext cx="8300" cy="62718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Прямая со стрелкой 55"/>
            <p:cNvCxnSpPr>
              <a:stCxn id="26" idx="3"/>
              <a:endCxn id="31" idx="6"/>
            </p:cNvCxnSpPr>
            <p:nvPr/>
          </p:nvCxnSpPr>
          <p:spPr>
            <a:xfrm flipH="1">
              <a:off x="3059831" y="3878520"/>
              <a:ext cx="860789" cy="80194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Прямая со стрелкой 57"/>
            <p:cNvCxnSpPr>
              <a:stCxn id="26" idx="2"/>
              <a:endCxn id="30" idx="6"/>
            </p:cNvCxnSpPr>
            <p:nvPr/>
          </p:nvCxnSpPr>
          <p:spPr>
            <a:xfrm flipH="1" flipV="1">
              <a:off x="3059831" y="3572265"/>
              <a:ext cx="576065" cy="75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42408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3" y="1328181"/>
            <a:ext cx="8878176" cy="876683"/>
          </a:xfrm>
        </p:spPr>
        <p:txBody>
          <a:bodyPr>
            <a:noAutofit/>
          </a:bodyPr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ru-RU" sz="2400" dirty="0"/>
              <a:t>Сроки проекта регулируются расписанием работ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kk-KZ" sz="2400" dirty="0"/>
              <a:t>Расписание проекта строится на основании ИСР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endParaRPr lang="kk-KZ" sz="240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endParaRPr lang="kk-KZ" sz="2200" b="1" dirty="0">
              <a:solidFill>
                <a:srgbClr val="C00000"/>
              </a:solidFill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endParaRPr lang="ru-RU" sz="2200" b="1" dirty="0">
              <a:solidFill>
                <a:srgbClr val="C00000"/>
              </a:solidFill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endParaRPr lang="ru-RU" sz="2200" b="1" dirty="0">
              <a:solidFill>
                <a:srgbClr val="C00000"/>
              </a:solidFill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endParaRPr lang="ru-RU" sz="2200" b="1" dirty="0">
              <a:solidFill>
                <a:srgbClr val="C00000"/>
              </a:solidFill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endParaRPr lang="ru-RU" sz="2200" b="1" dirty="0">
              <a:solidFill>
                <a:srgbClr val="C00000"/>
              </a:solidFill>
            </a:endParaRPr>
          </a:p>
          <a:p>
            <a:pPr marL="0" indent="0">
              <a:buClr>
                <a:srgbClr val="C00000"/>
              </a:buClr>
              <a:buNone/>
            </a:pPr>
            <a:endParaRPr lang="kk-KZ" sz="2200" b="1" dirty="0">
              <a:solidFill>
                <a:srgbClr val="C00000"/>
              </a:solidFill>
            </a:endParaRPr>
          </a:p>
          <a:p>
            <a:pPr marL="0" indent="0">
              <a:buClr>
                <a:srgbClr val="C00000"/>
              </a:buClr>
              <a:buNone/>
            </a:pPr>
            <a:endParaRPr lang="ru-RU" sz="2200" dirty="0">
              <a:solidFill>
                <a:srgbClr val="C00000"/>
              </a:solidFill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ru-RU" sz="2400" dirty="0">
                <a:solidFill>
                  <a:schemeClr val="accent1">
                    <a:lumMod val="75000"/>
                  </a:schemeClr>
                </a:solidFill>
              </a:rPr>
              <a:t>Разработка расписания – составная часть управления сроками</a:t>
            </a:r>
            <a:r>
              <a:rPr lang="ru-RU" sz="22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</a:rPr>
              <a:t>проекта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088" y="2348880"/>
            <a:ext cx="3428510" cy="2592288"/>
          </a:xfrm>
          <a:prstGeom prst="rect">
            <a:avLst/>
          </a:prstGeom>
        </p:spPr>
      </p:pic>
      <p:pic>
        <p:nvPicPr>
          <p:cNvPr id="6" name="Picture 7" descr="emblem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630932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Номер слайда 2"/>
          <p:cNvSpPr>
            <a:spLocks noGrp="1"/>
          </p:cNvSpPr>
          <p:nvPr>
            <p:ph type="sldNum" sz="quarter" idx="11"/>
          </p:nvPr>
        </p:nvSpPr>
        <p:spPr>
          <a:xfrm>
            <a:off x="2971800" y="6537325"/>
            <a:ext cx="2133600" cy="320675"/>
          </a:xfrm>
        </p:spPr>
        <p:txBody>
          <a:bodyPr/>
          <a:lstStyle/>
          <a:p>
            <a:pPr>
              <a:defRPr/>
            </a:pPr>
            <a:r>
              <a:rPr lang="kk-KZ" dirty="0"/>
              <a:t>50</a:t>
            </a:r>
            <a:endParaRPr lang="en-US" dirty="0"/>
          </a:p>
        </p:txBody>
      </p:sp>
      <p:pic>
        <p:nvPicPr>
          <p:cNvPr id="9" name="Picture 2" descr="art18-7"/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890" b="60740"/>
          <a:stretch/>
        </p:blipFill>
        <p:spPr bwMode="auto">
          <a:xfrm>
            <a:off x="395536" y="2420888"/>
            <a:ext cx="4985268" cy="226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2"/>
          <p:cNvSpPr txBox="1">
            <a:spLocks noChangeArrowheads="1"/>
          </p:cNvSpPr>
          <p:nvPr/>
        </p:nvSpPr>
        <p:spPr bwMode="auto">
          <a:xfrm>
            <a:off x="395536" y="188640"/>
            <a:ext cx="7283932" cy="71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9pPr>
          </a:lstStyle>
          <a:p>
            <a:pPr eaLnBrk="1" hangingPunct="1"/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Расписание проекта</a:t>
            </a: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315686" y="817011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09223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3231" y="346771"/>
            <a:ext cx="82296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Взаимосвязи операций</a:t>
            </a:r>
            <a:b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</a:rPr>
            </a:br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Диаграммы предшествования</a:t>
            </a:r>
          </a:p>
        </p:txBody>
      </p:sp>
      <p:grpSp>
        <p:nvGrpSpPr>
          <p:cNvPr id="165892" name="Group 4"/>
          <p:cNvGrpSpPr>
            <a:grpSpLocks/>
          </p:cNvGrpSpPr>
          <p:nvPr/>
        </p:nvGrpSpPr>
        <p:grpSpPr bwMode="auto">
          <a:xfrm>
            <a:off x="755576" y="1845282"/>
            <a:ext cx="8750746" cy="3952875"/>
            <a:chOff x="408" y="1389"/>
            <a:chExt cx="4943" cy="2433"/>
          </a:xfrm>
          <a:scene3d>
            <a:camera prst="perspectiveRight"/>
            <a:lightRig rig="threePt" dir="t"/>
          </a:scene3d>
        </p:grpSpPr>
        <p:sp>
          <p:nvSpPr>
            <p:cNvPr id="165895" name="Rectangle 6"/>
            <p:cNvSpPr>
              <a:spLocks noChangeArrowheads="1"/>
            </p:cNvSpPr>
            <p:nvPr/>
          </p:nvSpPr>
          <p:spPr bwMode="auto">
            <a:xfrm>
              <a:off x="4468" y="2349"/>
              <a:ext cx="883" cy="336"/>
            </a:xfrm>
            <a:prstGeom prst="rect">
              <a:avLst/>
            </a:prstGeom>
            <a:solidFill>
              <a:srgbClr val="7DECFB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p3d>
              <a:bevelT w="101600" prst="riblet"/>
            </a:sp3d>
          </p:spPr>
          <p:txBody>
            <a:bodyPr wrap="none" lIns="91430" tIns="45714" rIns="91430" bIns="45714" anchor="ctr"/>
            <a:lstStyle/>
            <a:p>
              <a:endParaRPr lang="ru-RU" b="1">
                <a:solidFill>
                  <a:srgbClr val="C00000"/>
                </a:solidFill>
                <a:latin typeface="Calibri" pitchFamily="34" charset="0"/>
              </a:endParaRPr>
            </a:p>
          </p:txBody>
        </p:sp>
        <p:sp>
          <p:nvSpPr>
            <p:cNvPr id="165896" name="Rectangle 7"/>
            <p:cNvSpPr>
              <a:spLocks noChangeArrowheads="1"/>
            </p:cNvSpPr>
            <p:nvPr/>
          </p:nvSpPr>
          <p:spPr bwMode="auto">
            <a:xfrm>
              <a:off x="1592" y="1389"/>
              <a:ext cx="672" cy="2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p3d>
              <a:bevelT w="101600" prst="riblet"/>
            </a:sp3d>
          </p:spPr>
          <p:txBody>
            <a:bodyPr wrap="none" lIns="91430" tIns="45714" rIns="91430" bIns="45714" anchor="ctr"/>
            <a:lstStyle/>
            <a:p>
              <a:endParaRPr lang="ru-RU" b="1">
                <a:solidFill>
                  <a:srgbClr val="C00000"/>
                </a:solidFill>
                <a:latin typeface="Calibri" pitchFamily="34" charset="0"/>
              </a:endParaRPr>
            </a:p>
          </p:txBody>
        </p:sp>
        <p:sp>
          <p:nvSpPr>
            <p:cNvPr id="165897" name="Rectangle 8"/>
            <p:cNvSpPr>
              <a:spLocks noChangeArrowheads="1"/>
            </p:cNvSpPr>
            <p:nvPr/>
          </p:nvSpPr>
          <p:spPr bwMode="auto">
            <a:xfrm>
              <a:off x="2504" y="1389"/>
              <a:ext cx="672" cy="2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p3d>
              <a:bevelT w="101600" prst="riblet"/>
            </a:sp3d>
          </p:spPr>
          <p:txBody>
            <a:bodyPr wrap="none" lIns="91430" tIns="45714" rIns="91430" bIns="45714" anchor="ctr"/>
            <a:lstStyle/>
            <a:p>
              <a:endParaRPr lang="ru-RU" b="1">
                <a:solidFill>
                  <a:srgbClr val="C00000"/>
                </a:solidFill>
                <a:latin typeface="Calibri" pitchFamily="34" charset="0"/>
              </a:endParaRPr>
            </a:p>
          </p:txBody>
        </p:sp>
        <p:sp>
          <p:nvSpPr>
            <p:cNvPr id="165898" name="Rectangle 9"/>
            <p:cNvSpPr>
              <a:spLocks noChangeArrowheads="1"/>
            </p:cNvSpPr>
            <p:nvPr/>
          </p:nvSpPr>
          <p:spPr bwMode="auto">
            <a:xfrm>
              <a:off x="3464" y="1389"/>
              <a:ext cx="672" cy="2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p3d>
              <a:bevelT w="101600" prst="riblet"/>
            </a:sp3d>
          </p:spPr>
          <p:txBody>
            <a:bodyPr wrap="none" lIns="91430" tIns="45714" rIns="91430" bIns="45714" anchor="ctr"/>
            <a:lstStyle/>
            <a:p>
              <a:endParaRPr lang="ru-RU" b="1">
                <a:solidFill>
                  <a:srgbClr val="C00000"/>
                </a:solidFill>
                <a:latin typeface="Calibri" pitchFamily="34" charset="0"/>
              </a:endParaRPr>
            </a:p>
          </p:txBody>
        </p:sp>
        <p:sp>
          <p:nvSpPr>
            <p:cNvPr id="165899" name="Rectangle 10"/>
            <p:cNvSpPr>
              <a:spLocks noChangeArrowheads="1"/>
            </p:cNvSpPr>
            <p:nvPr/>
          </p:nvSpPr>
          <p:spPr bwMode="auto">
            <a:xfrm>
              <a:off x="1592" y="3501"/>
              <a:ext cx="672" cy="2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p3d>
              <a:bevelT w="101600" prst="riblet"/>
            </a:sp3d>
          </p:spPr>
          <p:txBody>
            <a:bodyPr wrap="none" lIns="91430" tIns="45714" rIns="91430" bIns="45714" anchor="ctr"/>
            <a:lstStyle/>
            <a:p>
              <a:endParaRPr lang="ru-RU" b="1">
                <a:solidFill>
                  <a:srgbClr val="C00000"/>
                </a:solidFill>
                <a:latin typeface="Calibri" pitchFamily="34" charset="0"/>
              </a:endParaRPr>
            </a:p>
          </p:txBody>
        </p:sp>
        <p:sp>
          <p:nvSpPr>
            <p:cNvPr id="165900" name="Rectangle 11"/>
            <p:cNvSpPr>
              <a:spLocks noChangeArrowheads="1"/>
            </p:cNvSpPr>
            <p:nvPr/>
          </p:nvSpPr>
          <p:spPr bwMode="auto">
            <a:xfrm>
              <a:off x="2504" y="3501"/>
              <a:ext cx="672" cy="2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p3d>
              <a:bevelT w="101600" prst="riblet"/>
            </a:sp3d>
          </p:spPr>
          <p:txBody>
            <a:bodyPr wrap="none" lIns="91430" tIns="45714" rIns="91430" bIns="45714" anchor="ctr"/>
            <a:lstStyle/>
            <a:p>
              <a:endParaRPr lang="ru-RU" b="1">
                <a:solidFill>
                  <a:srgbClr val="C00000"/>
                </a:solidFill>
                <a:latin typeface="Calibri" pitchFamily="34" charset="0"/>
              </a:endParaRPr>
            </a:p>
          </p:txBody>
        </p:sp>
        <p:sp>
          <p:nvSpPr>
            <p:cNvPr id="165901" name="Rectangle 12"/>
            <p:cNvSpPr>
              <a:spLocks noChangeArrowheads="1"/>
            </p:cNvSpPr>
            <p:nvPr/>
          </p:nvSpPr>
          <p:spPr bwMode="auto">
            <a:xfrm>
              <a:off x="3464" y="3501"/>
              <a:ext cx="672" cy="28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p3d>
              <a:bevelT w="101600" prst="riblet"/>
            </a:sp3d>
          </p:spPr>
          <p:txBody>
            <a:bodyPr wrap="none" lIns="91430" tIns="45714" rIns="91430" bIns="45714" anchor="ctr"/>
            <a:lstStyle/>
            <a:p>
              <a:endParaRPr lang="ru-RU" b="1">
                <a:solidFill>
                  <a:srgbClr val="C00000"/>
                </a:solidFill>
                <a:latin typeface="Calibri" pitchFamily="34" charset="0"/>
              </a:endParaRPr>
            </a:p>
          </p:txBody>
        </p:sp>
        <p:sp>
          <p:nvSpPr>
            <p:cNvPr id="445453" name="Text Box 13"/>
            <p:cNvSpPr txBox="1">
              <a:spLocks noChangeArrowheads="1"/>
            </p:cNvSpPr>
            <p:nvPr/>
          </p:nvSpPr>
          <p:spPr bwMode="auto">
            <a:xfrm>
              <a:off x="1759" y="1389"/>
              <a:ext cx="280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0" tIns="45714" rIns="91430" bIns="45714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b="1" i="1">
                  <a:solidFill>
                    <a:srgbClr val="C00000"/>
                  </a:solidFill>
                  <a:latin typeface="Arial" pitchFamily="34" charset="0"/>
                  <a:cs typeface="+mn-cs"/>
                </a:rPr>
                <a:t>A</a:t>
              </a:r>
              <a:endParaRPr lang="ru-RU" sz="2800" b="1" i="1">
                <a:solidFill>
                  <a:srgbClr val="C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5454" name="Text Box 14"/>
            <p:cNvSpPr txBox="1">
              <a:spLocks noChangeArrowheads="1"/>
            </p:cNvSpPr>
            <p:nvPr/>
          </p:nvSpPr>
          <p:spPr bwMode="auto">
            <a:xfrm>
              <a:off x="1784" y="3500"/>
              <a:ext cx="342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0" tIns="45714" rIns="91430" bIns="45714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b="1" i="1">
                  <a:solidFill>
                    <a:srgbClr val="C00000"/>
                  </a:solidFill>
                  <a:latin typeface="Arial" pitchFamily="34" charset="0"/>
                  <a:cs typeface="+mn-cs"/>
                </a:rPr>
                <a:t>D </a:t>
              </a:r>
              <a:endParaRPr lang="ru-RU" sz="2800" b="1" i="1">
                <a:solidFill>
                  <a:srgbClr val="C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5455" name="Text Box 15"/>
            <p:cNvSpPr txBox="1">
              <a:spLocks noChangeArrowheads="1"/>
            </p:cNvSpPr>
            <p:nvPr/>
          </p:nvSpPr>
          <p:spPr bwMode="auto">
            <a:xfrm>
              <a:off x="3656" y="1389"/>
              <a:ext cx="280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0" tIns="45714" rIns="91430" bIns="45714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b="1" i="1">
                  <a:solidFill>
                    <a:srgbClr val="C00000"/>
                  </a:solidFill>
                  <a:latin typeface="Arial" pitchFamily="34" charset="0"/>
                  <a:cs typeface="+mn-cs"/>
                </a:rPr>
                <a:t>C</a:t>
              </a:r>
              <a:endParaRPr lang="ru-RU" sz="2800" b="1" i="1">
                <a:solidFill>
                  <a:srgbClr val="C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5456" name="Text Box 16"/>
            <p:cNvSpPr txBox="1">
              <a:spLocks noChangeArrowheads="1"/>
            </p:cNvSpPr>
            <p:nvPr/>
          </p:nvSpPr>
          <p:spPr bwMode="auto">
            <a:xfrm>
              <a:off x="2696" y="1389"/>
              <a:ext cx="280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0" tIns="45714" rIns="91430" bIns="45714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b="1" i="1">
                  <a:solidFill>
                    <a:srgbClr val="C00000"/>
                  </a:solidFill>
                  <a:latin typeface="Arial" pitchFamily="34" charset="0"/>
                  <a:cs typeface="+mn-cs"/>
                </a:rPr>
                <a:t>B</a:t>
              </a:r>
              <a:endParaRPr lang="ru-RU" sz="2800" b="1" i="1">
                <a:solidFill>
                  <a:srgbClr val="C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5457" name="Text Box 17"/>
            <p:cNvSpPr txBox="1">
              <a:spLocks noChangeArrowheads="1"/>
            </p:cNvSpPr>
            <p:nvPr/>
          </p:nvSpPr>
          <p:spPr bwMode="auto">
            <a:xfrm>
              <a:off x="3656" y="3500"/>
              <a:ext cx="255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0" tIns="45714" rIns="91430" bIns="45714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b="1" i="1">
                  <a:solidFill>
                    <a:srgbClr val="C00000"/>
                  </a:solidFill>
                  <a:latin typeface="Arial" pitchFamily="34" charset="0"/>
                  <a:cs typeface="+mn-cs"/>
                </a:rPr>
                <a:t>F</a:t>
              </a:r>
              <a:endParaRPr lang="ru-RU" sz="2800" b="1" i="1">
                <a:solidFill>
                  <a:srgbClr val="C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5458" name="Text Box 18"/>
            <p:cNvSpPr txBox="1">
              <a:spLocks noChangeArrowheads="1"/>
            </p:cNvSpPr>
            <p:nvPr/>
          </p:nvSpPr>
          <p:spPr bwMode="auto">
            <a:xfrm>
              <a:off x="2744" y="3500"/>
              <a:ext cx="267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0" tIns="45714" rIns="91430" bIns="45714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b="1" i="1">
                  <a:solidFill>
                    <a:srgbClr val="C00000"/>
                  </a:solidFill>
                  <a:latin typeface="Arial" pitchFamily="34" charset="0"/>
                  <a:cs typeface="+mn-cs"/>
                </a:rPr>
                <a:t>E</a:t>
              </a:r>
              <a:endParaRPr lang="ru-RU" sz="2800" b="1" i="1">
                <a:solidFill>
                  <a:srgbClr val="C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5459" name="Text Box 19"/>
            <p:cNvSpPr txBox="1">
              <a:spLocks noChangeArrowheads="1"/>
            </p:cNvSpPr>
            <p:nvPr/>
          </p:nvSpPr>
          <p:spPr bwMode="auto">
            <a:xfrm>
              <a:off x="408" y="2358"/>
              <a:ext cx="839" cy="327"/>
            </a:xfrm>
            <a:prstGeom prst="rect">
              <a:avLst/>
            </a:prstGeom>
            <a:solidFill>
              <a:srgbClr val="7DECFB"/>
            </a:solidFill>
            <a:ln w="9525">
              <a:noFill/>
              <a:miter lim="800000"/>
              <a:headEnd/>
              <a:tailEnd/>
            </a:ln>
            <a:sp3d>
              <a:bevelT w="101600" prst="riblet"/>
            </a:sp3d>
          </p:spPr>
          <p:txBody>
            <a:bodyPr wrap="square" lIns="91430" tIns="45714" rIns="91430" bIns="45714">
              <a:spAutoFit/>
            </a:bodyPr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2800" b="1" dirty="0">
                  <a:solidFill>
                    <a:srgbClr val="C00000"/>
                  </a:solidFill>
                  <a:latin typeface="Arial" pitchFamily="34" charset="0"/>
                  <a:cs typeface="+mn-cs"/>
                </a:rPr>
                <a:t>Старт </a:t>
              </a:r>
            </a:p>
          </p:txBody>
        </p:sp>
        <p:sp>
          <p:nvSpPr>
            <p:cNvPr id="445460" name="Text Box 20"/>
            <p:cNvSpPr txBox="1">
              <a:spLocks noChangeArrowheads="1"/>
            </p:cNvSpPr>
            <p:nvPr/>
          </p:nvSpPr>
          <p:spPr bwMode="auto">
            <a:xfrm>
              <a:off x="4436" y="2349"/>
              <a:ext cx="915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30" tIns="45714" rIns="91430" bIns="45714"/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2800" b="1" dirty="0">
                  <a:solidFill>
                    <a:srgbClr val="C00000"/>
                  </a:solidFill>
                  <a:latin typeface="Arial" pitchFamily="34" charset="0"/>
                  <a:cs typeface="+mn-cs"/>
                </a:rPr>
                <a:t>Финиш </a:t>
              </a:r>
            </a:p>
          </p:txBody>
        </p:sp>
        <p:cxnSp>
          <p:nvCxnSpPr>
            <p:cNvPr id="165910" name="AutoShape 21"/>
            <p:cNvCxnSpPr>
              <a:cxnSpLocks noChangeShapeType="1"/>
              <a:stCxn id="445459" idx="3"/>
              <a:endCxn id="165896" idx="1"/>
            </p:cNvCxnSpPr>
            <p:nvPr/>
          </p:nvCxnSpPr>
          <p:spPr bwMode="auto">
            <a:xfrm flipV="1">
              <a:off x="1247" y="1533"/>
              <a:ext cx="345" cy="988"/>
            </a:xfrm>
            <a:prstGeom prst="bentConnector3">
              <a:avLst>
                <a:gd name="adj1" fmla="val 50000"/>
              </a:avLst>
            </a:prstGeom>
            <a:noFill/>
            <a:ln w="44450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65911" name="AutoShape 22"/>
            <p:cNvCxnSpPr>
              <a:cxnSpLocks noChangeShapeType="1"/>
              <a:stCxn id="445459" idx="3"/>
              <a:endCxn id="165899" idx="1"/>
            </p:cNvCxnSpPr>
            <p:nvPr/>
          </p:nvCxnSpPr>
          <p:spPr bwMode="auto">
            <a:xfrm>
              <a:off x="1247" y="2521"/>
              <a:ext cx="345" cy="1124"/>
            </a:xfrm>
            <a:prstGeom prst="bentConnector3">
              <a:avLst>
                <a:gd name="adj1" fmla="val 50000"/>
              </a:avLst>
            </a:prstGeom>
            <a:noFill/>
            <a:ln w="44450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65912" name="AutoShape 23"/>
            <p:cNvCxnSpPr>
              <a:cxnSpLocks noChangeShapeType="1"/>
              <a:stCxn id="165896" idx="3"/>
              <a:endCxn id="165897" idx="1"/>
            </p:cNvCxnSpPr>
            <p:nvPr/>
          </p:nvCxnSpPr>
          <p:spPr bwMode="auto">
            <a:xfrm>
              <a:off x="2264" y="1533"/>
              <a:ext cx="240" cy="0"/>
            </a:xfrm>
            <a:prstGeom prst="straightConnector1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65913" name="AutoShape 24"/>
            <p:cNvCxnSpPr>
              <a:cxnSpLocks noChangeShapeType="1"/>
              <a:stCxn id="165897" idx="3"/>
              <a:endCxn id="165898" idx="1"/>
            </p:cNvCxnSpPr>
            <p:nvPr/>
          </p:nvCxnSpPr>
          <p:spPr bwMode="auto">
            <a:xfrm>
              <a:off x="3176" y="1533"/>
              <a:ext cx="288" cy="0"/>
            </a:xfrm>
            <a:prstGeom prst="straightConnector1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65914" name="AutoShape 25"/>
            <p:cNvCxnSpPr>
              <a:cxnSpLocks noChangeShapeType="1"/>
              <a:stCxn id="165899" idx="3"/>
              <a:endCxn id="165900" idx="1"/>
            </p:cNvCxnSpPr>
            <p:nvPr/>
          </p:nvCxnSpPr>
          <p:spPr bwMode="auto">
            <a:xfrm>
              <a:off x="2264" y="3645"/>
              <a:ext cx="240" cy="0"/>
            </a:xfrm>
            <a:prstGeom prst="straightConnector1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65915" name="AutoShape 26"/>
            <p:cNvCxnSpPr>
              <a:cxnSpLocks noChangeShapeType="1"/>
              <a:stCxn id="165900" idx="3"/>
              <a:endCxn id="165901" idx="1"/>
            </p:cNvCxnSpPr>
            <p:nvPr/>
          </p:nvCxnSpPr>
          <p:spPr bwMode="auto">
            <a:xfrm>
              <a:off x="3176" y="3645"/>
              <a:ext cx="288" cy="0"/>
            </a:xfrm>
            <a:prstGeom prst="straightConnector1">
              <a:avLst/>
            </a:prstGeom>
            <a:noFill/>
            <a:ln w="4445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65916" name="AutoShape 27"/>
            <p:cNvCxnSpPr>
              <a:cxnSpLocks noChangeShapeType="1"/>
              <a:stCxn id="165898" idx="3"/>
              <a:endCxn id="445460" idx="1"/>
            </p:cNvCxnSpPr>
            <p:nvPr/>
          </p:nvCxnSpPr>
          <p:spPr bwMode="auto">
            <a:xfrm>
              <a:off x="4136" y="1533"/>
              <a:ext cx="300" cy="980"/>
            </a:xfrm>
            <a:prstGeom prst="bentConnector3">
              <a:avLst>
                <a:gd name="adj1" fmla="val 50000"/>
              </a:avLst>
            </a:prstGeom>
            <a:noFill/>
            <a:ln w="44450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65917" name="AutoShape 28"/>
            <p:cNvCxnSpPr>
              <a:cxnSpLocks noChangeShapeType="1"/>
              <a:stCxn id="165901" idx="3"/>
            </p:cNvCxnSpPr>
            <p:nvPr/>
          </p:nvCxnSpPr>
          <p:spPr bwMode="auto">
            <a:xfrm flipV="1">
              <a:off x="4136" y="2523"/>
              <a:ext cx="150" cy="1122"/>
            </a:xfrm>
            <a:prstGeom prst="bentConnector2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165918" name="AutoShape 29"/>
            <p:cNvCxnSpPr>
              <a:cxnSpLocks noChangeShapeType="1"/>
              <a:endCxn id="445455" idx="2"/>
            </p:cNvCxnSpPr>
            <p:nvPr/>
          </p:nvCxnSpPr>
          <p:spPr bwMode="auto">
            <a:xfrm rot="5400000" flipH="1" flipV="1">
              <a:off x="2087" y="1936"/>
              <a:ext cx="1933" cy="1484"/>
            </a:xfrm>
            <a:prstGeom prst="bentConnector3">
              <a:avLst>
                <a:gd name="adj1" fmla="val 50000"/>
              </a:avLst>
            </a:prstGeom>
            <a:noFill/>
            <a:ln w="44450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</p:grpSp>
      <p:cxnSp>
        <p:nvCxnSpPr>
          <p:cNvPr id="30" name="Прямая соединительная линия 29"/>
          <p:cNvCxnSpPr/>
          <p:nvPr/>
        </p:nvCxnSpPr>
        <p:spPr>
          <a:xfrm flipV="1">
            <a:off x="499579" y="1511889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72655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4461513" y="1315970"/>
            <a:ext cx="1847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endParaRPr lang="en-US" sz="2400" b="1" dirty="0">
              <a:solidFill>
                <a:schemeClr val="tx2">
                  <a:lumMod val="75000"/>
                </a:schemeClr>
              </a:solidFill>
              <a:latin typeface="+mn-lt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15970"/>
            <a:ext cx="9089789" cy="54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309646" y="260648"/>
            <a:ext cx="8229600" cy="57626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defRPr/>
            </a:pPr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Диаграмма </a:t>
            </a:r>
            <a:r>
              <a:rPr lang="ru-RU" sz="4000" b="1" spc="-100" dirty="0" err="1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Ганта</a:t>
            </a:r>
            <a:endParaRPr lang="ru-RU" sz="4000" b="1" spc="-100" dirty="0">
              <a:solidFill>
                <a:schemeClr val="accent2">
                  <a:lumMod val="50000"/>
                </a:schemeClr>
              </a:solidFill>
              <a:latin typeface="+mn-lt"/>
              <a:ea typeface="+mj-ea"/>
              <a:cs typeface="+mj-cs"/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 flipV="1">
            <a:off x="323528" y="879594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818768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2"/>
          <a:srcRect l="22329" t="38188" r="35057" b="15548"/>
          <a:stretch/>
        </p:blipFill>
        <p:spPr>
          <a:xfrm>
            <a:off x="4123769" y="2258236"/>
            <a:ext cx="4765126" cy="2908583"/>
          </a:xfrm>
          <a:prstGeom prst="rect">
            <a:avLst/>
          </a:prstGeom>
        </p:spPr>
      </p:pic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-130752"/>
            <a:ext cx="7886700" cy="1325563"/>
          </a:xfrm>
        </p:spPr>
        <p:txBody>
          <a:bodyPr/>
          <a:lstStyle/>
          <a:p>
            <a:pPr eaLnBrk="1" hangingPunct="1"/>
            <a:r>
              <a:rPr lang="ru-RU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Управление рисками проекта</a:t>
            </a:r>
            <a:endParaRPr lang="en-US" b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74" y="1088391"/>
            <a:ext cx="8942012" cy="5248275"/>
          </a:xfrm>
        </p:spPr>
        <p:txBody>
          <a:bodyPr/>
          <a:lstStyle/>
          <a:p>
            <a:pPr marL="0" indent="0" algn="just" eaLnBrk="1" hangingPunct="1">
              <a:spcAft>
                <a:spcPts val="1500"/>
              </a:spcAft>
              <a:buFontTx/>
              <a:buNone/>
            </a:pPr>
            <a:r>
              <a:rPr lang="ru-RU" sz="2400" b="1" i="1" dirty="0">
                <a:solidFill>
                  <a:schemeClr val="accent2"/>
                </a:solidFill>
                <a:latin typeface="Book Antiqua" pitchFamily="18" charset="0"/>
              </a:rPr>
              <a:t> </a:t>
            </a:r>
            <a:r>
              <a:rPr lang="ru-RU" sz="2400" b="1" dirty="0">
                <a:solidFill>
                  <a:srgbClr val="C00000"/>
                </a:solidFill>
              </a:rPr>
              <a:t>Риск проекта </a:t>
            </a:r>
            <a:r>
              <a:rPr lang="ru-RU" sz="2400" i="1" dirty="0">
                <a:latin typeface="Book Antiqua" pitchFamily="18" charset="0"/>
              </a:rPr>
              <a:t>– </a:t>
            </a:r>
            <a:r>
              <a:rPr lang="ru-RU" sz="2400" dirty="0"/>
              <a:t>неопределенное событие или условие, которое в случае если оно происходит, позитивно или негативно воздействует на задачи проекта.</a:t>
            </a:r>
          </a:p>
        </p:txBody>
      </p:sp>
      <p:sp>
        <p:nvSpPr>
          <p:cNvPr id="6" name="Дата 5"/>
          <p:cNvSpPr txBox="1">
            <a:spLocks/>
          </p:cNvSpPr>
          <p:nvPr/>
        </p:nvSpPr>
        <p:spPr bwMode="auto">
          <a:xfrm>
            <a:off x="5943600" y="50567"/>
            <a:ext cx="2590800" cy="2365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/>
              <a:t>www.spmrk.kz</a:t>
            </a:r>
          </a:p>
        </p:txBody>
      </p:sp>
      <p:pic>
        <p:nvPicPr>
          <p:cNvPr id="7" name="Picture 4" descr="diagr-isikav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466" y="2924945"/>
            <a:ext cx="3775187" cy="190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6460" y="6379045"/>
            <a:ext cx="935211" cy="40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>
            <a:spLocks noGrp="1"/>
          </p:cNvSpPr>
          <p:nvPr>
            <p:ph type="sldNum" sz="quarter" idx="11"/>
          </p:nvPr>
        </p:nvSpPr>
        <p:spPr>
          <a:xfrm>
            <a:off x="2971800" y="6537325"/>
            <a:ext cx="2133600" cy="320675"/>
          </a:xfrm>
        </p:spPr>
        <p:txBody>
          <a:bodyPr/>
          <a:lstStyle/>
          <a:p>
            <a:pPr>
              <a:defRPr/>
            </a:pPr>
            <a:r>
              <a:rPr lang="kk-KZ" dirty="0"/>
              <a:t>55</a:t>
            </a:r>
            <a:endParaRPr lang="en-US" dirty="0"/>
          </a:p>
        </p:txBody>
      </p:sp>
      <p:pic>
        <p:nvPicPr>
          <p:cNvPr id="11" name="Рисунок 10"/>
          <p:cNvPicPr/>
          <p:nvPr/>
        </p:nvPicPr>
        <p:blipFill rotWithShape="1">
          <a:blip r:embed="rId5"/>
          <a:srcRect l="36173" t="36032" r="20299" b="28544"/>
          <a:stretch/>
        </p:blipFill>
        <p:spPr bwMode="auto">
          <a:xfrm>
            <a:off x="2555776" y="5367478"/>
            <a:ext cx="3950556" cy="123016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026282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endParaRPr lang="ru-RU" sz="1400">
              <a:cs typeface="Arial" charset="0"/>
            </a:endParaRPr>
          </a:p>
        </p:txBody>
      </p:sp>
      <p:graphicFrame>
        <p:nvGraphicFramePr>
          <p:cNvPr id="96260" name="Object 2"/>
          <p:cNvGraphicFramePr>
            <a:graphicFrameLocks noChangeAspect="1"/>
          </p:cNvGraphicFramePr>
          <p:nvPr/>
        </p:nvGraphicFramePr>
        <p:xfrm>
          <a:off x="-32655" y="836712"/>
          <a:ext cx="9144000" cy="6195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Документ" r:id="rId4" imgW="5268280" imgH="3335729" progId="Word.Document.8">
                  <p:embed/>
                </p:oleObj>
              </mc:Choice>
              <mc:Fallback>
                <p:oleObj name="Документ" r:id="rId4" imgW="5268280" imgH="333572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655" y="836712"/>
                        <a:ext cx="9144000" cy="61953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white">
          <a:xfrm>
            <a:off x="467544" y="214387"/>
            <a:ext cx="739140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Структура рисков проекта</a:t>
            </a:r>
          </a:p>
        </p:txBody>
      </p:sp>
      <p:sp>
        <p:nvSpPr>
          <p:cNvPr id="8" name="Дата 5"/>
          <p:cNvSpPr txBox="1">
            <a:spLocks/>
          </p:cNvSpPr>
          <p:nvPr/>
        </p:nvSpPr>
        <p:spPr bwMode="auto">
          <a:xfrm>
            <a:off x="6096000" y="96119"/>
            <a:ext cx="2590800" cy="2365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/>
              <a:t>www.spmrk.kz</a:t>
            </a:r>
          </a:p>
        </p:txBody>
      </p:sp>
    </p:spTree>
    <p:extLst>
      <p:ext uri="{BB962C8B-B14F-4D97-AF65-F5344CB8AC3E}">
        <p14:creationId xmlns:p14="http://schemas.microsoft.com/office/powerpoint/2010/main" val="36682036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655951" y="161554"/>
            <a:ext cx="7980362" cy="1017588"/>
          </a:xfrm>
        </p:spPr>
        <p:txBody>
          <a:bodyPr>
            <a:normAutofit/>
          </a:bodyPr>
          <a:lstStyle/>
          <a:p>
            <a:pPr eaLnBrk="1" hangingPunct="1"/>
            <a:r>
              <a:rPr lang="ru-RU" sz="32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3. ПРОЦЕССЫ ИСПОЛНЕНИЯ</a:t>
            </a:r>
          </a:p>
        </p:txBody>
      </p:sp>
      <p:pic>
        <p:nvPicPr>
          <p:cNvPr id="96259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3198390"/>
            <a:ext cx="7535863" cy="318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Овал 6"/>
          <p:cNvSpPr/>
          <p:nvPr/>
        </p:nvSpPr>
        <p:spPr>
          <a:xfrm>
            <a:off x="1720850" y="3160290"/>
            <a:ext cx="1858963" cy="2830513"/>
          </a:xfrm>
          <a:prstGeom prst="ellipse">
            <a:avLst/>
          </a:prstGeom>
          <a:noFill/>
          <a:ln w="635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1900" y="1459386"/>
            <a:ext cx="7419975" cy="138499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800" b="1" dirty="0">
                <a:solidFill>
                  <a:srgbClr val="C00000"/>
                </a:solidFill>
                <a:latin typeface="+mn-lt"/>
              </a:rPr>
              <a:t>Цель – </a:t>
            </a:r>
            <a:r>
              <a:rPr lang="ru-RU" sz="2800" b="1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координация исполнителей и ресурсов для выполнения плана</a:t>
            </a:r>
          </a:p>
        </p:txBody>
      </p:sp>
      <p:sp>
        <p:nvSpPr>
          <p:cNvPr id="8" name="Дата 5"/>
          <p:cNvSpPr txBox="1">
            <a:spLocks/>
          </p:cNvSpPr>
          <p:nvPr/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/>
              <a:t>www.spmrk.kz</a:t>
            </a:r>
          </a:p>
        </p:txBody>
      </p:sp>
      <p:pic>
        <p:nvPicPr>
          <p:cNvPr id="9" name="Picture 7" descr="emblem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2008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7037E-7 L 0.26562 -0.0219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281" y="-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2" y="4025965"/>
            <a:ext cx="4822354" cy="2938527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47</a:t>
            </a:fld>
            <a:endParaRPr lang="ru-RU"/>
          </a:p>
        </p:txBody>
      </p:sp>
      <p:sp>
        <p:nvSpPr>
          <p:cNvPr id="3" name="Text Box 22"/>
          <p:cNvSpPr txBox="1">
            <a:spLocks noChangeArrowheads="1"/>
          </p:cNvSpPr>
          <p:nvPr/>
        </p:nvSpPr>
        <p:spPr bwMode="auto">
          <a:xfrm>
            <a:off x="457200" y="368951"/>
            <a:ext cx="7283932" cy="71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9pPr>
          </a:lstStyle>
          <a:p>
            <a:pPr eaLnBrk="1" hangingPunct="1"/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3. Исполнение проекта</a:t>
            </a:r>
          </a:p>
        </p:txBody>
      </p:sp>
      <p:sp>
        <p:nvSpPr>
          <p:cNvPr id="9" name="Полилиния 8"/>
          <p:cNvSpPr/>
          <p:nvPr/>
        </p:nvSpPr>
        <p:spPr>
          <a:xfrm>
            <a:off x="448166" y="1288328"/>
            <a:ext cx="6336703" cy="730989"/>
          </a:xfrm>
          <a:custGeom>
            <a:avLst/>
            <a:gdLst>
              <a:gd name="connsiteX0" fmla="*/ 0 w 5878733"/>
              <a:gd name="connsiteY0" fmla="*/ 0 h 730989"/>
              <a:gd name="connsiteX1" fmla="*/ 5878733 w 5878733"/>
              <a:gd name="connsiteY1" fmla="*/ 0 h 730989"/>
              <a:gd name="connsiteX2" fmla="*/ 5878733 w 5878733"/>
              <a:gd name="connsiteY2" fmla="*/ 730989 h 730989"/>
              <a:gd name="connsiteX3" fmla="*/ 0 w 5878733"/>
              <a:gd name="connsiteY3" fmla="*/ 730989 h 730989"/>
              <a:gd name="connsiteX4" fmla="*/ 0 w 5878733"/>
              <a:gd name="connsiteY4" fmla="*/ 0 h 730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730989">
                <a:moveTo>
                  <a:pt x="0" y="0"/>
                </a:moveTo>
                <a:lnTo>
                  <a:pt x="5878733" y="0"/>
                </a:lnTo>
                <a:lnTo>
                  <a:pt x="5878733" y="730989"/>
                </a:lnTo>
                <a:lnTo>
                  <a:pt x="0" y="73098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6200" tIns="76200" rIns="76200" bIns="76200" numCol="1" spcCol="1270" anchor="t" anchorCtr="0">
            <a:noAutofit/>
          </a:bodyPr>
          <a:lstStyle/>
          <a:p>
            <a:pPr lvl="0" algn="l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kern="1200" dirty="0">
                <a:solidFill>
                  <a:schemeClr val="tx1"/>
                </a:solidFill>
              </a:rPr>
              <a:t>Руководство и управление работами проекта, в том числе работами подрядных организаций</a:t>
            </a:r>
          </a:p>
        </p:txBody>
      </p:sp>
      <p:sp>
        <p:nvSpPr>
          <p:cNvPr id="10" name="Прямая соединительная линия 9"/>
          <p:cNvSpPr/>
          <p:nvPr/>
        </p:nvSpPr>
        <p:spPr>
          <a:xfrm>
            <a:off x="532218" y="2204864"/>
            <a:ext cx="5991065" cy="0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1" name="Полилиния 10"/>
          <p:cNvSpPr/>
          <p:nvPr/>
        </p:nvSpPr>
        <p:spPr>
          <a:xfrm>
            <a:off x="1907704" y="2305225"/>
            <a:ext cx="6336703" cy="730989"/>
          </a:xfrm>
          <a:custGeom>
            <a:avLst/>
            <a:gdLst>
              <a:gd name="connsiteX0" fmla="*/ 0 w 5878733"/>
              <a:gd name="connsiteY0" fmla="*/ 0 h 730989"/>
              <a:gd name="connsiteX1" fmla="*/ 5878733 w 5878733"/>
              <a:gd name="connsiteY1" fmla="*/ 0 h 730989"/>
              <a:gd name="connsiteX2" fmla="*/ 5878733 w 5878733"/>
              <a:gd name="connsiteY2" fmla="*/ 730989 h 730989"/>
              <a:gd name="connsiteX3" fmla="*/ 0 w 5878733"/>
              <a:gd name="connsiteY3" fmla="*/ 730989 h 730989"/>
              <a:gd name="connsiteX4" fmla="*/ 0 w 5878733"/>
              <a:gd name="connsiteY4" fmla="*/ 0 h 730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730989">
                <a:moveTo>
                  <a:pt x="0" y="0"/>
                </a:moveTo>
                <a:lnTo>
                  <a:pt x="5878733" y="0"/>
                </a:lnTo>
                <a:lnTo>
                  <a:pt x="5878733" y="730989"/>
                </a:lnTo>
                <a:lnTo>
                  <a:pt x="0" y="73098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6200" tIns="76200" rIns="76200" bIns="76200" numCol="1" spcCol="1270" anchor="t" anchorCtr="0">
            <a:noAutofit/>
          </a:bodyPr>
          <a:lstStyle/>
          <a:p>
            <a:pPr defTabSz="889000">
              <a:lnSpc>
                <a:spcPct val="90000"/>
              </a:lnSpc>
              <a:spcAft>
                <a:spcPct val="35000"/>
              </a:spcAft>
            </a:pPr>
            <a:r>
              <a:rPr lang="ru-RU" sz="2400" dirty="0">
                <a:solidFill>
                  <a:schemeClr val="tx1"/>
                </a:solidFill>
              </a:rPr>
              <a:t>Обеспечение </a:t>
            </a:r>
            <a:r>
              <a:rPr lang="ru-RU" sz="2400" b="1" dirty="0">
                <a:solidFill>
                  <a:srgbClr val="FF0000"/>
                </a:solidFill>
              </a:rPr>
              <a:t>качества</a:t>
            </a:r>
          </a:p>
        </p:txBody>
      </p:sp>
      <p:sp>
        <p:nvSpPr>
          <p:cNvPr id="12" name="Прямая соединительная линия 11"/>
          <p:cNvSpPr/>
          <p:nvPr/>
        </p:nvSpPr>
        <p:spPr>
          <a:xfrm flipV="1">
            <a:off x="2013748" y="2850721"/>
            <a:ext cx="4539331" cy="37224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3" name="Полилиния 12"/>
          <p:cNvSpPr/>
          <p:nvPr/>
        </p:nvSpPr>
        <p:spPr>
          <a:xfrm>
            <a:off x="2771921" y="3001597"/>
            <a:ext cx="6336703" cy="730989"/>
          </a:xfrm>
          <a:custGeom>
            <a:avLst/>
            <a:gdLst>
              <a:gd name="connsiteX0" fmla="*/ 0 w 5878733"/>
              <a:gd name="connsiteY0" fmla="*/ 0 h 730989"/>
              <a:gd name="connsiteX1" fmla="*/ 5878733 w 5878733"/>
              <a:gd name="connsiteY1" fmla="*/ 0 h 730989"/>
              <a:gd name="connsiteX2" fmla="*/ 5878733 w 5878733"/>
              <a:gd name="connsiteY2" fmla="*/ 730989 h 730989"/>
              <a:gd name="connsiteX3" fmla="*/ 0 w 5878733"/>
              <a:gd name="connsiteY3" fmla="*/ 730989 h 730989"/>
              <a:gd name="connsiteX4" fmla="*/ 0 w 5878733"/>
              <a:gd name="connsiteY4" fmla="*/ 0 h 730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730989">
                <a:moveTo>
                  <a:pt x="0" y="0"/>
                </a:moveTo>
                <a:lnTo>
                  <a:pt x="5878733" y="0"/>
                </a:lnTo>
                <a:lnTo>
                  <a:pt x="5878733" y="730989"/>
                </a:lnTo>
                <a:lnTo>
                  <a:pt x="0" y="73098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6200" tIns="76200" rIns="76200" bIns="76200" numCol="1" spcCol="1270" anchor="t" anchorCtr="0">
            <a:noAutofit/>
          </a:bodyPr>
          <a:lstStyle/>
          <a:p>
            <a:pPr lvl="0" algn="l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1"/>
                </a:solidFill>
              </a:rPr>
              <a:t>Управление</a:t>
            </a:r>
            <a:r>
              <a:rPr lang="ru-RU" sz="2400" kern="12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ru-RU" sz="2400" b="1" kern="1200" dirty="0">
                <a:solidFill>
                  <a:srgbClr val="FF0000"/>
                </a:solidFill>
              </a:rPr>
              <a:t>командой</a:t>
            </a:r>
            <a:r>
              <a:rPr lang="ru-RU" sz="2400" kern="12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ru-RU" sz="2400" dirty="0">
                <a:solidFill>
                  <a:schemeClr val="tx1"/>
                </a:solidFill>
              </a:rPr>
              <a:t>проекта</a:t>
            </a:r>
          </a:p>
        </p:txBody>
      </p:sp>
      <p:sp>
        <p:nvSpPr>
          <p:cNvPr id="14" name="Прямая соединительная линия 13"/>
          <p:cNvSpPr/>
          <p:nvPr/>
        </p:nvSpPr>
        <p:spPr>
          <a:xfrm>
            <a:off x="2771921" y="3542385"/>
            <a:ext cx="4323308" cy="39887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5" name="Полилиния 14"/>
          <p:cNvSpPr/>
          <p:nvPr/>
        </p:nvSpPr>
        <p:spPr>
          <a:xfrm>
            <a:off x="3637832" y="3665469"/>
            <a:ext cx="6336703" cy="730989"/>
          </a:xfrm>
          <a:custGeom>
            <a:avLst/>
            <a:gdLst>
              <a:gd name="connsiteX0" fmla="*/ 0 w 5878733"/>
              <a:gd name="connsiteY0" fmla="*/ 0 h 730989"/>
              <a:gd name="connsiteX1" fmla="*/ 5878733 w 5878733"/>
              <a:gd name="connsiteY1" fmla="*/ 0 h 730989"/>
              <a:gd name="connsiteX2" fmla="*/ 5878733 w 5878733"/>
              <a:gd name="connsiteY2" fmla="*/ 730989 h 730989"/>
              <a:gd name="connsiteX3" fmla="*/ 0 w 5878733"/>
              <a:gd name="connsiteY3" fmla="*/ 730989 h 730989"/>
              <a:gd name="connsiteX4" fmla="*/ 0 w 5878733"/>
              <a:gd name="connsiteY4" fmla="*/ 0 h 730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730989">
                <a:moveTo>
                  <a:pt x="0" y="0"/>
                </a:moveTo>
                <a:lnTo>
                  <a:pt x="5878733" y="0"/>
                </a:lnTo>
                <a:lnTo>
                  <a:pt x="5878733" y="730989"/>
                </a:lnTo>
                <a:lnTo>
                  <a:pt x="0" y="73098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6200" tIns="76200" rIns="76200" bIns="76200" numCol="1" spcCol="1270" anchor="t" anchorCtr="0">
            <a:noAutofit/>
          </a:bodyPr>
          <a:lstStyle/>
          <a:p>
            <a:pPr lvl="0" algn="l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1"/>
                </a:solidFill>
              </a:rPr>
              <a:t>Управление</a:t>
            </a:r>
            <a:r>
              <a:rPr lang="ru-RU" sz="2400" kern="12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ru-RU" sz="2400" b="1" kern="1200" dirty="0">
                <a:solidFill>
                  <a:srgbClr val="FF0000"/>
                </a:solidFill>
              </a:rPr>
              <a:t>коммуникациями</a:t>
            </a:r>
          </a:p>
        </p:txBody>
      </p:sp>
      <p:sp>
        <p:nvSpPr>
          <p:cNvPr id="16" name="Прямая соединительная линия 15"/>
          <p:cNvSpPr/>
          <p:nvPr/>
        </p:nvSpPr>
        <p:spPr>
          <a:xfrm>
            <a:off x="3665934" y="4201806"/>
            <a:ext cx="4107283" cy="19414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7" name="Полилиния 16"/>
          <p:cNvSpPr/>
          <p:nvPr/>
        </p:nvSpPr>
        <p:spPr>
          <a:xfrm>
            <a:off x="4572000" y="4365104"/>
            <a:ext cx="3599620" cy="730989"/>
          </a:xfrm>
          <a:custGeom>
            <a:avLst/>
            <a:gdLst>
              <a:gd name="connsiteX0" fmla="*/ 0 w 5878733"/>
              <a:gd name="connsiteY0" fmla="*/ 0 h 730989"/>
              <a:gd name="connsiteX1" fmla="*/ 5878733 w 5878733"/>
              <a:gd name="connsiteY1" fmla="*/ 0 h 730989"/>
              <a:gd name="connsiteX2" fmla="*/ 5878733 w 5878733"/>
              <a:gd name="connsiteY2" fmla="*/ 730989 h 730989"/>
              <a:gd name="connsiteX3" fmla="*/ 0 w 5878733"/>
              <a:gd name="connsiteY3" fmla="*/ 730989 h 730989"/>
              <a:gd name="connsiteX4" fmla="*/ 0 w 5878733"/>
              <a:gd name="connsiteY4" fmla="*/ 0 h 730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730989">
                <a:moveTo>
                  <a:pt x="0" y="0"/>
                </a:moveTo>
                <a:lnTo>
                  <a:pt x="5878733" y="0"/>
                </a:lnTo>
                <a:lnTo>
                  <a:pt x="5878733" y="730989"/>
                </a:lnTo>
                <a:lnTo>
                  <a:pt x="0" y="73098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6200" tIns="76200" rIns="76200" bIns="76200" numCol="1" spcCol="1270" anchor="t" anchorCtr="0">
            <a:noAutofit/>
          </a:bodyPr>
          <a:lstStyle/>
          <a:p>
            <a:pPr lvl="0" algn="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1"/>
                </a:solidFill>
              </a:rPr>
              <a:t>Управление </a:t>
            </a:r>
            <a:r>
              <a:rPr lang="ru-RU" sz="2400" b="1" kern="1200" dirty="0">
                <a:solidFill>
                  <a:srgbClr val="FF0000"/>
                </a:solidFill>
              </a:rPr>
              <a:t>рисками</a:t>
            </a:r>
          </a:p>
        </p:txBody>
      </p:sp>
      <p:sp>
        <p:nvSpPr>
          <p:cNvPr id="18" name="Прямая соединительная линия 17"/>
          <p:cNvSpPr/>
          <p:nvPr/>
        </p:nvSpPr>
        <p:spPr>
          <a:xfrm>
            <a:off x="4572000" y="4941168"/>
            <a:ext cx="3303237" cy="17474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22" name="Picture 7" descr="emblem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Прямая соединительная линия 18"/>
          <p:cNvCxnSpPr/>
          <p:nvPr/>
        </p:nvCxnSpPr>
        <p:spPr>
          <a:xfrm flipV="1">
            <a:off x="359532" y="1003827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Полилиния 19"/>
          <p:cNvSpPr/>
          <p:nvPr/>
        </p:nvSpPr>
        <p:spPr>
          <a:xfrm>
            <a:off x="5220072" y="5013176"/>
            <a:ext cx="3743636" cy="730989"/>
          </a:xfrm>
          <a:custGeom>
            <a:avLst/>
            <a:gdLst>
              <a:gd name="connsiteX0" fmla="*/ 0 w 5878733"/>
              <a:gd name="connsiteY0" fmla="*/ 0 h 730989"/>
              <a:gd name="connsiteX1" fmla="*/ 5878733 w 5878733"/>
              <a:gd name="connsiteY1" fmla="*/ 0 h 730989"/>
              <a:gd name="connsiteX2" fmla="*/ 5878733 w 5878733"/>
              <a:gd name="connsiteY2" fmla="*/ 730989 h 730989"/>
              <a:gd name="connsiteX3" fmla="*/ 0 w 5878733"/>
              <a:gd name="connsiteY3" fmla="*/ 730989 h 730989"/>
              <a:gd name="connsiteX4" fmla="*/ 0 w 5878733"/>
              <a:gd name="connsiteY4" fmla="*/ 0 h 730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730989">
                <a:moveTo>
                  <a:pt x="0" y="0"/>
                </a:moveTo>
                <a:lnTo>
                  <a:pt x="5878733" y="0"/>
                </a:lnTo>
                <a:lnTo>
                  <a:pt x="5878733" y="730989"/>
                </a:lnTo>
                <a:lnTo>
                  <a:pt x="0" y="73098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6200" tIns="76200" rIns="76200" bIns="76200" numCol="1" spcCol="1270" anchor="t" anchorCtr="0">
            <a:noAutofit/>
          </a:bodyPr>
          <a:lstStyle/>
          <a:p>
            <a:pPr lvl="0" algn="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1"/>
                </a:solidFill>
              </a:rPr>
              <a:t>Управление </a:t>
            </a:r>
            <a:r>
              <a:rPr lang="ru-RU" sz="2400" b="1" dirty="0">
                <a:solidFill>
                  <a:srgbClr val="FF0000"/>
                </a:solidFill>
              </a:rPr>
              <a:t>вовлечением заинтересованных сторон</a:t>
            </a:r>
          </a:p>
        </p:txBody>
      </p:sp>
      <p:sp>
        <p:nvSpPr>
          <p:cNvPr id="21" name="Полилиния 20"/>
          <p:cNvSpPr/>
          <p:nvPr/>
        </p:nvSpPr>
        <p:spPr>
          <a:xfrm>
            <a:off x="5364088" y="5949280"/>
            <a:ext cx="3599620" cy="730989"/>
          </a:xfrm>
          <a:custGeom>
            <a:avLst/>
            <a:gdLst>
              <a:gd name="connsiteX0" fmla="*/ 0 w 5878733"/>
              <a:gd name="connsiteY0" fmla="*/ 0 h 730989"/>
              <a:gd name="connsiteX1" fmla="*/ 5878733 w 5878733"/>
              <a:gd name="connsiteY1" fmla="*/ 0 h 730989"/>
              <a:gd name="connsiteX2" fmla="*/ 5878733 w 5878733"/>
              <a:gd name="connsiteY2" fmla="*/ 730989 h 730989"/>
              <a:gd name="connsiteX3" fmla="*/ 0 w 5878733"/>
              <a:gd name="connsiteY3" fmla="*/ 730989 h 730989"/>
              <a:gd name="connsiteX4" fmla="*/ 0 w 5878733"/>
              <a:gd name="connsiteY4" fmla="*/ 0 h 730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730989">
                <a:moveTo>
                  <a:pt x="0" y="0"/>
                </a:moveTo>
                <a:lnTo>
                  <a:pt x="5878733" y="0"/>
                </a:lnTo>
                <a:lnTo>
                  <a:pt x="5878733" y="730989"/>
                </a:lnTo>
                <a:lnTo>
                  <a:pt x="0" y="73098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6200" tIns="76200" rIns="76200" bIns="76200" numCol="1" spcCol="1270" anchor="t" anchorCtr="0">
            <a:noAutofit/>
          </a:bodyPr>
          <a:lstStyle/>
          <a:p>
            <a:pPr lvl="0" algn="r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1"/>
                </a:solidFill>
              </a:rPr>
              <a:t>Проведение </a:t>
            </a:r>
            <a:r>
              <a:rPr lang="ru-RU" sz="2400" b="1" kern="1200" dirty="0">
                <a:solidFill>
                  <a:srgbClr val="FF0000"/>
                </a:solidFill>
              </a:rPr>
              <a:t>закупок</a:t>
            </a:r>
          </a:p>
        </p:txBody>
      </p:sp>
    </p:spTree>
    <p:extLst>
      <p:ext uri="{BB962C8B-B14F-4D97-AF65-F5344CB8AC3E}">
        <p14:creationId xmlns:p14="http://schemas.microsoft.com/office/powerpoint/2010/main" val="122237485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5613" y="241526"/>
            <a:ext cx="8772773" cy="881063"/>
          </a:xfrm>
        </p:spPr>
        <p:txBody>
          <a:bodyPr>
            <a:normAutofit/>
          </a:bodyPr>
          <a:lstStyle/>
          <a:p>
            <a:pPr eaLnBrk="1" hangingPunct="1"/>
            <a:r>
              <a:rPr lang="ru-RU" sz="28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ФОРМЫ ЗАКРЕПЛЕНИЯ  РОЛЕЙ И ОТВЕТСТВЕННОСТИ </a:t>
            </a:r>
          </a:p>
        </p:txBody>
      </p:sp>
      <p:pic>
        <p:nvPicPr>
          <p:cNvPr id="81923" name="Picture 3" descr="FIG9-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74000" contrast="7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619250"/>
            <a:ext cx="9144000" cy="5238750"/>
          </a:xfrm>
        </p:spPr>
      </p:pic>
      <p:pic>
        <p:nvPicPr>
          <p:cNvPr id="81924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2275" y="6423025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Дата 5"/>
          <p:cNvSpPr txBox="1">
            <a:spLocks/>
          </p:cNvSpPr>
          <p:nvPr/>
        </p:nvSpPr>
        <p:spPr bwMode="auto">
          <a:xfrm>
            <a:off x="5943600" y="50800"/>
            <a:ext cx="2590800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en-US" sz="1200" b="1">
                <a:latin typeface="Verdana" pitchFamily="34" charset="0"/>
              </a:rPr>
              <a:t>www.spmrk.kz</a:t>
            </a:r>
          </a:p>
        </p:txBody>
      </p:sp>
      <p:sp>
        <p:nvSpPr>
          <p:cNvPr id="81927" name="TextBox 3"/>
          <p:cNvSpPr txBox="1">
            <a:spLocks noChangeArrowheads="1"/>
          </p:cNvSpPr>
          <p:nvPr/>
        </p:nvSpPr>
        <p:spPr bwMode="auto">
          <a:xfrm>
            <a:off x="6429375" y="1143000"/>
            <a:ext cx="27146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600" b="1" dirty="0">
                <a:solidFill>
                  <a:srgbClr val="C00000"/>
                </a:solidFill>
                <a:latin typeface="Verdana" pitchFamily="34" charset="0"/>
              </a:rPr>
              <a:t>PMI</a:t>
            </a:r>
            <a:r>
              <a:rPr lang="en-US" sz="1600" b="1" baseline="30000" dirty="0">
                <a:solidFill>
                  <a:srgbClr val="C00000"/>
                </a:solidFill>
                <a:latin typeface="Verdana" pitchFamily="34" charset="0"/>
              </a:rPr>
              <a:t>®</a:t>
            </a:r>
            <a:r>
              <a:rPr lang="en-US" sz="1600" b="1" dirty="0">
                <a:solidFill>
                  <a:srgbClr val="C00000"/>
                </a:solidFill>
                <a:latin typeface="Verdana" pitchFamily="34" charset="0"/>
              </a:rPr>
              <a:t> </a:t>
            </a:r>
            <a:r>
              <a:rPr lang="en-US" sz="1600" b="1" i="1" dirty="0">
                <a:solidFill>
                  <a:srgbClr val="C00000"/>
                </a:solidFill>
                <a:latin typeface="Verdana" pitchFamily="34" charset="0"/>
              </a:rPr>
              <a:t>PMBOK</a:t>
            </a:r>
            <a:r>
              <a:rPr lang="en-US" sz="1600" b="1" baseline="30000" dirty="0">
                <a:solidFill>
                  <a:srgbClr val="C00000"/>
                </a:solidFill>
                <a:latin typeface="Verdana" pitchFamily="34" charset="0"/>
              </a:rPr>
              <a:t>®</a:t>
            </a:r>
            <a:r>
              <a:rPr lang="ru-RU" sz="1600" b="1" i="1" dirty="0">
                <a:solidFill>
                  <a:srgbClr val="C00000"/>
                </a:solidFill>
                <a:latin typeface="Verdana" pitchFamily="34" charset="0"/>
              </a:rPr>
              <a:t> </a:t>
            </a:r>
            <a:r>
              <a:rPr lang="en-US" sz="1600" b="1" i="1" dirty="0">
                <a:solidFill>
                  <a:srgbClr val="C00000"/>
                </a:solidFill>
                <a:latin typeface="Verdana" pitchFamily="34" charset="0"/>
              </a:rPr>
              <a:t>GUIDE</a:t>
            </a:r>
            <a:endParaRPr lang="ru-RU" sz="1600" b="1" i="1" dirty="0">
              <a:solidFill>
                <a:srgbClr val="C00000"/>
              </a:solidFill>
              <a:latin typeface="Verdana" pitchFamily="34" charset="0"/>
            </a:endParaRPr>
          </a:p>
        </p:txBody>
      </p:sp>
      <p:pic>
        <p:nvPicPr>
          <p:cNvPr id="7" name="Picture 7" descr="emblema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881" y="6443436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7228941"/>
      </p:ext>
    </p:extLst>
  </p:cSld>
  <p:clrMapOvr>
    <a:masterClrMapping/>
  </p:clrMapOvr>
  <p:transition spd="slow"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936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4390537"/>
              </p:ext>
            </p:extLst>
          </p:nvPr>
        </p:nvGraphicFramePr>
        <p:xfrm>
          <a:off x="107504" y="1434166"/>
          <a:ext cx="8513937" cy="4320481"/>
        </p:xfrm>
        <a:graphic>
          <a:graphicData uri="http://schemas.openxmlformats.org/drawingml/2006/table">
            <a:tbl>
              <a:tblPr/>
              <a:tblGrid>
                <a:gridCol w="7998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29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97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6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01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139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583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8778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8778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799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Получение  документа-</a:t>
                      </a:r>
                      <a:r>
                        <a:rPr kumimoji="0" lang="ru-RU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ции</a:t>
                      </a: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от  заказчика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Согласование  работ  в СМУ-303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Осмотр  объектов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Анализ  возможностей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выполнения  работ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Определение  стоимости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Заполнение </a:t>
                      </a:r>
                      <a:r>
                        <a:rPr kumimoji="0" lang="ru-RU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коммерче-ского</a:t>
                      </a: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  предложения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Согласование условий с заказчиком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Согласова-ние</a:t>
                      </a: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 в  СМУ -303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КП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Передача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заказчику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5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Генеральн</a:t>
                      </a: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. директор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, </a:t>
                      </a:r>
                      <a:r>
                        <a:rPr kumimoji="0" 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Кр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, О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У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У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У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У, </a:t>
                      </a:r>
                      <a:r>
                        <a:rPr kumimoji="0" 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Кр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, О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, О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5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Гл. инженер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О, </a:t>
                      </a:r>
                      <a:r>
                        <a:rPr kumimoji="0" 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Кр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, О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, О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35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Начальники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участков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нф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95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нженер ПТО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, О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, О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391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Исполнит.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директор СМУ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У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К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У, С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95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Руководство  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С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44526" marR="445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3036" name="TextBox 4"/>
          <p:cNvSpPr txBox="1">
            <a:spLocks noChangeArrowheads="1"/>
          </p:cNvSpPr>
          <p:nvPr/>
        </p:nvSpPr>
        <p:spPr bwMode="auto">
          <a:xfrm>
            <a:off x="1907704" y="5912991"/>
            <a:ext cx="225095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И – </a:t>
            </a:r>
            <a:r>
              <a:rPr lang="ru-RU" sz="1600" dirty="0">
                <a:solidFill>
                  <a:schemeClr val="tx2">
                    <a:lumMod val="75000"/>
                  </a:schemeClr>
                </a:solidFill>
              </a:rPr>
              <a:t>исполняет</a:t>
            </a:r>
          </a:p>
          <a:p>
            <a:pPr eaLnBrk="1" hangingPunct="1"/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У –  </a:t>
            </a:r>
            <a:r>
              <a:rPr lang="ru-RU" sz="1600" dirty="0">
                <a:solidFill>
                  <a:schemeClr val="tx2">
                    <a:lumMod val="75000"/>
                  </a:schemeClr>
                </a:solidFill>
              </a:rPr>
              <a:t>утверждает</a:t>
            </a:r>
            <a:endParaRPr lang="en-US" sz="1600" dirty="0">
              <a:solidFill>
                <a:schemeClr val="tx2">
                  <a:lumMod val="75000"/>
                </a:schemeClr>
              </a:solidFill>
            </a:endParaRPr>
          </a:p>
          <a:p>
            <a:pPr eaLnBrk="1" hangingPunct="1"/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О</a:t>
            </a:r>
            <a:r>
              <a:rPr lang="ru-RU" sz="1600" dirty="0">
                <a:solidFill>
                  <a:schemeClr val="tx2">
                    <a:lumMod val="75000"/>
                  </a:schemeClr>
                </a:solidFill>
              </a:rPr>
              <a:t> -  отвечает</a:t>
            </a:r>
            <a:endParaRPr lang="en-US" sz="1600" dirty="0">
              <a:solidFill>
                <a:schemeClr val="tx2">
                  <a:lumMod val="75000"/>
                </a:schemeClr>
              </a:solidFill>
            </a:endParaRPr>
          </a:p>
          <a:p>
            <a:pPr eaLnBrk="1" hangingPunct="1"/>
            <a:endParaRPr lang="en-US" sz="1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63934" name="TextBox 5"/>
          <p:cNvSpPr txBox="1">
            <a:spLocks noChangeArrowheads="1"/>
          </p:cNvSpPr>
          <p:nvPr/>
        </p:nvSpPr>
        <p:spPr bwMode="auto">
          <a:xfrm>
            <a:off x="277744" y="75493"/>
            <a:ext cx="8675687" cy="646331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sz="3600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Пример  матрицы  ролей и ответственности</a:t>
            </a:r>
            <a:endParaRPr lang="en-US" sz="3600" spc="-100" dirty="0">
              <a:solidFill>
                <a:schemeClr val="accent2">
                  <a:lumMod val="50000"/>
                </a:schemeClr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83038" name="TextBox 6"/>
          <p:cNvSpPr txBox="1">
            <a:spLocks noChangeArrowheads="1"/>
          </p:cNvSpPr>
          <p:nvPr/>
        </p:nvSpPr>
        <p:spPr bwMode="auto">
          <a:xfrm>
            <a:off x="4158659" y="5912991"/>
            <a:ext cx="214598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С</a:t>
            </a:r>
            <a:r>
              <a:rPr lang="ru-RU" sz="1600" dirty="0">
                <a:solidFill>
                  <a:schemeClr val="tx2">
                    <a:lumMod val="75000"/>
                  </a:schemeClr>
                </a:solidFill>
              </a:rPr>
              <a:t> -  согласовывает     </a:t>
            </a:r>
            <a:endParaRPr lang="en-US" sz="1600" dirty="0">
              <a:solidFill>
                <a:schemeClr val="tx2">
                  <a:lumMod val="75000"/>
                </a:schemeClr>
              </a:solidFill>
            </a:endParaRPr>
          </a:p>
          <a:p>
            <a:pPr eaLnBrk="1" hangingPunct="1"/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К</a:t>
            </a:r>
            <a:r>
              <a:rPr lang="ru-RU" sz="1600" dirty="0">
                <a:solidFill>
                  <a:schemeClr val="tx2">
                    <a:lumMod val="75000"/>
                  </a:schemeClr>
                </a:solidFill>
              </a:rPr>
              <a:t> - консультирует</a:t>
            </a:r>
            <a:endParaRPr lang="en-US" sz="1600" dirty="0">
              <a:solidFill>
                <a:schemeClr val="tx2">
                  <a:lumMod val="75000"/>
                </a:schemeClr>
              </a:solidFill>
            </a:endParaRPr>
          </a:p>
          <a:p>
            <a:pPr eaLnBrk="1" hangingPunct="1"/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Инф</a:t>
            </a:r>
            <a:r>
              <a:rPr lang="ru-RU" sz="1600" dirty="0">
                <a:solidFill>
                  <a:schemeClr val="tx2">
                    <a:lumMod val="75000"/>
                  </a:schemeClr>
                </a:solidFill>
              </a:rPr>
              <a:t> – информирует</a:t>
            </a:r>
            <a:endParaRPr lang="en-US" sz="16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1" name="Picture 7" descr="emblem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49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296020" y="756039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1645478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79" t="17331" r="17361" b="11366"/>
          <a:stretch/>
        </p:blipFill>
        <p:spPr bwMode="auto">
          <a:xfrm>
            <a:off x="187412" y="1196752"/>
            <a:ext cx="8964488" cy="551723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7" descr="emblema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2" y="6423113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>
          <a:xfrm>
            <a:off x="4716016" y="6537325"/>
            <a:ext cx="405408" cy="320675"/>
          </a:xfrm>
        </p:spPr>
        <p:txBody>
          <a:bodyPr/>
          <a:lstStyle/>
          <a:p>
            <a:pPr>
              <a:defRPr/>
            </a:pPr>
            <a:fld id="{9E21DA5B-E96F-4D48-BB97-F82C220BC3B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107504" y="0"/>
            <a:ext cx="9036496" cy="4873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9pPr>
          </a:lstStyle>
          <a:p>
            <a:r>
              <a:rPr lang="ru-RU" sz="4000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Использование проектного подхода </a:t>
            </a:r>
          </a:p>
          <a:p>
            <a:r>
              <a:rPr lang="ru-RU" sz="4000" dirty="0">
                <a:solidFill>
                  <a:srgbClr val="C00000"/>
                </a:solidFill>
                <a:latin typeface="+mn-lt"/>
              </a:rPr>
              <a:t>в мире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23528" y="1268760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825017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50</a:t>
            </a:fld>
            <a:endParaRPr lang="ru-RU"/>
          </a:p>
        </p:txBody>
      </p:sp>
      <p:sp>
        <p:nvSpPr>
          <p:cNvPr id="3" name="Text Box 22"/>
          <p:cNvSpPr txBox="1">
            <a:spLocks noChangeArrowheads="1"/>
          </p:cNvSpPr>
          <p:nvPr/>
        </p:nvSpPr>
        <p:spPr bwMode="auto">
          <a:xfrm>
            <a:off x="463275" y="308357"/>
            <a:ext cx="7283932" cy="64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9pPr>
          </a:lstStyle>
          <a:p>
            <a:pPr eaLnBrk="1" hangingPunct="1"/>
            <a:r>
              <a:rPr lang="ru-RU" sz="36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4. Мониторинг и контроль проекта</a:t>
            </a:r>
          </a:p>
        </p:txBody>
      </p:sp>
      <p:sp>
        <p:nvSpPr>
          <p:cNvPr id="27" name="Прямая соединительная линия 26"/>
          <p:cNvSpPr/>
          <p:nvPr/>
        </p:nvSpPr>
        <p:spPr>
          <a:xfrm>
            <a:off x="755575" y="2852936"/>
            <a:ext cx="7488832" cy="0"/>
          </a:xfrm>
          <a:prstGeom prst="line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8" name="Полилиния 27"/>
          <p:cNvSpPr/>
          <p:nvPr/>
        </p:nvSpPr>
        <p:spPr>
          <a:xfrm>
            <a:off x="755576" y="2201214"/>
            <a:ext cx="7776212" cy="459947"/>
          </a:xfrm>
          <a:custGeom>
            <a:avLst/>
            <a:gdLst>
              <a:gd name="connsiteX0" fmla="*/ 0 w 1497766"/>
              <a:gd name="connsiteY0" fmla="*/ 0 h 3888432"/>
              <a:gd name="connsiteX1" fmla="*/ 1497766 w 1497766"/>
              <a:gd name="connsiteY1" fmla="*/ 0 h 3888432"/>
              <a:gd name="connsiteX2" fmla="*/ 1497766 w 1497766"/>
              <a:gd name="connsiteY2" fmla="*/ 3888432 h 3888432"/>
              <a:gd name="connsiteX3" fmla="*/ 0 w 1497766"/>
              <a:gd name="connsiteY3" fmla="*/ 3888432 h 3888432"/>
              <a:gd name="connsiteX4" fmla="*/ 0 w 1497766"/>
              <a:gd name="connsiteY4" fmla="*/ 0 h 3888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97766" h="3888432">
                <a:moveTo>
                  <a:pt x="0" y="0"/>
                </a:moveTo>
                <a:lnTo>
                  <a:pt x="1497766" y="0"/>
                </a:lnTo>
                <a:lnTo>
                  <a:pt x="1497766" y="3888432"/>
                </a:lnTo>
                <a:lnTo>
                  <a:pt x="0" y="388843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390" tIns="72390" rIns="72390" bIns="72390" numCol="1" spcCol="1270" anchor="t" anchorCtr="0">
            <a:noAutofit/>
          </a:bodyPr>
          <a:lstStyle/>
          <a:p>
            <a:pPr lvl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800" dirty="0">
                <a:solidFill>
                  <a:schemeClr val="tx2">
                    <a:lumMod val="75000"/>
                  </a:schemeClr>
                </a:solidFill>
              </a:rPr>
              <a:t>- </a:t>
            </a:r>
            <a:r>
              <a:rPr lang="ru-RU" sz="3100" dirty="0">
                <a:solidFill>
                  <a:srgbClr val="C00000"/>
                </a:solidFill>
              </a:rPr>
              <a:t>Внесение изменений </a:t>
            </a:r>
            <a:r>
              <a:rPr lang="ru-RU" sz="3100" dirty="0">
                <a:solidFill>
                  <a:schemeClr val="tx1"/>
                </a:solidFill>
              </a:rPr>
              <a:t>в проект, касающихся:</a:t>
            </a:r>
          </a:p>
        </p:txBody>
      </p:sp>
      <p:sp>
        <p:nvSpPr>
          <p:cNvPr id="29" name="Полилиния 28"/>
          <p:cNvSpPr/>
          <p:nvPr/>
        </p:nvSpPr>
        <p:spPr>
          <a:xfrm>
            <a:off x="1331640" y="2914130"/>
            <a:ext cx="5878733" cy="459947"/>
          </a:xfrm>
          <a:custGeom>
            <a:avLst/>
            <a:gdLst>
              <a:gd name="connsiteX0" fmla="*/ 0 w 5878733"/>
              <a:gd name="connsiteY0" fmla="*/ 0 h 459947"/>
              <a:gd name="connsiteX1" fmla="*/ 5878733 w 5878733"/>
              <a:gd name="connsiteY1" fmla="*/ 0 h 459947"/>
              <a:gd name="connsiteX2" fmla="*/ 5878733 w 5878733"/>
              <a:gd name="connsiteY2" fmla="*/ 459947 h 459947"/>
              <a:gd name="connsiteX3" fmla="*/ 0 w 5878733"/>
              <a:gd name="connsiteY3" fmla="*/ 459947 h 459947"/>
              <a:gd name="connsiteX4" fmla="*/ 0 w 5878733"/>
              <a:gd name="connsiteY4" fmla="*/ 0 h 459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459947">
                <a:moveTo>
                  <a:pt x="0" y="0"/>
                </a:moveTo>
                <a:lnTo>
                  <a:pt x="5878733" y="0"/>
                </a:lnTo>
                <a:lnTo>
                  <a:pt x="5878733" y="459947"/>
                </a:lnTo>
                <a:lnTo>
                  <a:pt x="0" y="45994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lvl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kern="1200" dirty="0">
                <a:solidFill>
                  <a:schemeClr val="tx2">
                    <a:lumMod val="75000"/>
                  </a:schemeClr>
                </a:solidFill>
              </a:rPr>
              <a:t>Запланированных работ</a:t>
            </a:r>
          </a:p>
        </p:txBody>
      </p:sp>
      <p:sp>
        <p:nvSpPr>
          <p:cNvPr id="30" name="Прямая соединительная линия 29"/>
          <p:cNvSpPr/>
          <p:nvPr/>
        </p:nvSpPr>
        <p:spPr>
          <a:xfrm>
            <a:off x="1331640" y="3379207"/>
            <a:ext cx="5991065" cy="0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1" name="Полилиния 30"/>
          <p:cNvSpPr/>
          <p:nvPr/>
        </p:nvSpPr>
        <p:spPr>
          <a:xfrm>
            <a:off x="1331640" y="3397075"/>
            <a:ext cx="5878733" cy="459947"/>
          </a:xfrm>
          <a:custGeom>
            <a:avLst/>
            <a:gdLst>
              <a:gd name="connsiteX0" fmla="*/ 0 w 5878733"/>
              <a:gd name="connsiteY0" fmla="*/ 0 h 459947"/>
              <a:gd name="connsiteX1" fmla="*/ 5878733 w 5878733"/>
              <a:gd name="connsiteY1" fmla="*/ 0 h 459947"/>
              <a:gd name="connsiteX2" fmla="*/ 5878733 w 5878733"/>
              <a:gd name="connsiteY2" fmla="*/ 459947 h 459947"/>
              <a:gd name="connsiteX3" fmla="*/ 0 w 5878733"/>
              <a:gd name="connsiteY3" fmla="*/ 459947 h 459947"/>
              <a:gd name="connsiteX4" fmla="*/ 0 w 5878733"/>
              <a:gd name="connsiteY4" fmla="*/ 0 h 459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459947">
                <a:moveTo>
                  <a:pt x="0" y="0"/>
                </a:moveTo>
                <a:lnTo>
                  <a:pt x="5878733" y="0"/>
                </a:lnTo>
                <a:lnTo>
                  <a:pt x="5878733" y="459947"/>
                </a:lnTo>
                <a:lnTo>
                  <a:pt x="0" y="45994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lvl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2">
                    <a:lumMod val="75000"/>
                  </a:schemeClr>
                </a:solidFill>
              </a:rPr>
              <a:t>Расписания</a:t>
            </a:r>
          </a:p>
        </p:txBody>
      </p:sp>
      <p:sp>
        <p:nvSpPr>
          <p:cNvPr id="32" name="Прямая соединительная линия 31"/>
          <p:cNvSpPr/>
          <p:nvPr/>
        </p:nvSpPr>
        <p:spPr>
          <a:xfrm>
            <a:off x="1331640" y="3839154"/>
            <a:ext cx="5991065" cy="0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3" name="Полилиния 32"/>
          <p:cNvSpPr/>
          <p:nvPr/>
        </p:nvSpPr>
        <p:spPr>
          <a:xfrm>
            <a:off x="1331640" y="3880020"/>
            <a:ext cx="5878733" cy="459947"/>
          </a:xfrm>
          <a:custGeom>
            <a:avLst/>
            <a:gdLst>
              <a:gd name="connsiteX0" fmla="*/ 0 w 5878733"/>
              <a:gd name="connsiteY0" fmla="*/ 0 h 459947"/>
              <a:gd name="connsiteX1" fmla="*/ 5878733 w 5878733"/>
              <a:gd name="connsiteY1" fmla="*/ 0 h 459947"/>
              <a:gd name="connsiteX2" fmla="*/ 5878733 w 5878733"/>
              <a:gd name="connsiteY2" fmla="*/ 459947 h 459947"/>
              <a:gd name="connsiteX3" fmla="*/ 0 w 5878733"/>
              <a:gd name="connsiteY3" fmla="*/ 459947 h 459947"/>
              <a:gd name="connsiteX4" fmla="*/ 0 w 5878733"/>
              <a:gd name="connsiteY4" fmla="*/ 0 h 459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459947">
                <a:moveTo>
                  <a:pt x="0" y="0"/>
                </a:moveTo>
                <a:lnTo>
                  <a:pt x="5878733" y="0"/>
                </a:lnTo>
                <a:lnTo>
                  <a:pt x="5878733" y="459947"/>
                </a:lnTo>
                <a:lnTo>
                  <a:pt x="0" y="45994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lvl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2">
                    <a:lumMod val="75000"/>
                  </a:schemeClr>
                </a:solidFill>
              </a:rPr>
              <a:t>Стоимости</a:t>
            </a:r>
          </a:p>
        </p:txBody>
      </p:sp>
      <p:sp>
        <p:nvSpPr>
          <p:cNvPr id="34" name="Прямая соединительная линия 33"/>
          <p:cNvSpPr/>
          <p:nvPr/>
        </p:nvSpPr>
        <p:spPr>
          <a:xfrm>
            <a:off x="1331640" y="4322099"/>
            <a:ext cx="5991065" cy="0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5" name="Полилиния 34"/>
          <p:cNvSpPr/>
          <p:nvPr/>
        </p:nvSpPr>
        <p:spPr>
          <a:xfrm>
            <a:off x="1331640" y="4362965"/>
            <a:ext cx="5878733" cy="459947"/>
          </a:xfrm>
          <a:custGeom>
            <a:avLst/>
            <a:gdLst>
              <a:gd name="connsiteX0" fmla="*/ 0 w 5878733"/>
              <a:gd name="connsiteY0" fmla="*/ 0 h 459947"/>
              <a:gd name="connsiteX1" fmla="*/ 5878733 w 5878733"/>
              <a:gd name="connsiteY1" fmla="*/ 0 h 459947"/>
              <a:gd name="connsiteX2" fmla="*/ 5878733 w 5878733"/>
              <a:gd name="connsiteY2" fmla="*/ 459947 h 459947"/>
              <a:gd name="connsiteX3" fmla="*/ 0 w 5878733"/>
              <a:gd name="connsiteY3" fmla="*/ 459947 h 459947"/>
              <a:gd name="connsiteX4" fmla="*/ 0 w 5878733"/>
              <a:gd name="connsiteY4" fmla="*/ 0 h 459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459947">
                <a:moveTo>
                  <a:pt x="0" y="0"/>
                </a:moveTo>
                <a:lnTo>
                  <a:pt x="5878733" y="0"/>
                </a:lnTo>
                <a:lnTo>
                  <a:pt x="5878733" y="459947"/>
                </a:lnTo>
                <a:lnTo>
                  <a:pt x="0" y="45994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lvl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2">
                    <a:lumMod val="75000"/>
                  </a:schemeClr>
                </a:solidFill>
              </a:rPr>
              <a:t>Качества</a:t>
            </a:r>
          </a:p>
        </p:txBody>
      </p:sp>
      <p:sp>
        <p:nvSpPr>
          <p:cNvPr id="36" name="Прямая соединительная линия 35"/>
          <p:cNvSpPr/>
          <p:nvPr/>
        </p:nvSpPr>
        <p:spPr>
          <a:xfrm>
            <a:off x="1331640" y="4805044"/>
            <a:ext cx="5991065" cy="0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7" name="Полилиния 36"/>
          <p:cNvSpPr/>
          <p:nvPr/>
        </p:nvSpPr>
        <p:spPr>
          <a:xfrm>
            <a:off x="1331640" y="4845910"/>
            <a:ext cx="5878733" cy="459947"/>
          </a:xfrm>
          <a:custGeom>
            <a:avLst/>
            <a:gdLst>
              <a:gd name="connsiteX0" fmla="*/ 0 w 5878733"/>
              <a:gd name="connsiteY0" fmla="*/ 0 h 459947"/>
              <a:gd name="connsiteX1" fmla="*/ 5878733 w 5878733"/>
              <a:gd name="connsiteY1" fmla="*/ 0 h 459947"/>
              <a:gd name="connsiteX2" fmla="*/ 5878733 w 5878733"/>
              <a:gd name="connsiteY2" fmla="*/ 459947 h 459947"/>
              <a:gd name="connsiteX3" fmla="*/ 0 w 5878733"/>
              <a:gd name="connsiteY3" fmla="*/ 459947 h 459947"/>
              <a:gd name="connsiteX4" fmla="*/ 0 w 5878733"/>
              <a:gd name="connsiteY4" fmla="*/ 0 h 459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459947">
                <a:moveTo>
                  <a:pt x="0" y="0"/>
                </a:moveTo>
                <a:lnTo>
                  <a:pt x="5878733" y="0"/>
                </a:lnTo>
                <a:lnTo>
                  <a:pt x="5878733" y="459947"/>
                </a:lnTo>
                <a:lnTo>
                  <a:pt x="0" y="45994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lvl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2">
                    <a:lumMod val="75000"/>
                  </a:schemeClr>
                </a:solidFill>
              </a:rPr>
              <a:t>Коммуникаций</a:t>
            </a:r>
          </a:p>
        </p:txBody>
      </p:sp>
      <p:sp>
        <p:nvSpPr>
          <p:cNvPr id="38" name="Прямая соединительная линия 37"/>
          <p:cNvSpPr/>
          <p:nvPr/>
        </p:nvSpPr>
        <p:spPr>
          <a:xfrm>
            <a:off x="1331640" y="5287989"/>
            <a:ext cx="5991065" cy="0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9" name="Полилиния 38"/>
          <p:cNvSpPr/>
          <p:nvPr/>
        </p:nvSpPr>
        <p:spPr>
          <a:xfrm>
            <a:off x="1331640" y="5328855"/>
            <a:ext cx="5878733" cy="459947"/>
          </a:xfrm>
          <a:custGeom>
            <a:avLst/>
            <a:gdLst>
              <a:gd name="connsiteX0" fmla="*/ 0 w 5878733"/>
              <a:gd name="connsiteY0" fmla="*/ 0 h 459947"/>
              <a:gd name="connsiteX1" fmla="*/ 5878733 w 5878733"/>
              <a:gd name="connsiteY1" fmla="*/ 0 h 459947"/>
              <a:gd name="connsiteX2" fmla="*/ 5878733 w 5878733"/>
              <a:gd name="connsiteY2" fmla="*/ 459947 h 459947"/>
              <a:gd name="connsiteX3" fmla="*/ 0 w 5878733"/>
              <a:gd name="connsiteY3" fmla="*/ 459947 h 459947"/>
              <a:gd name="connsiteX4" fmla="*/ 0 w 5878733"/>
              <a:gd name="connsiteY4" fmla="*/ 0 h 459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78733" h="459947">
                <a:moveTo>
                  <a:pt x="0" y="0"/>
                </a:moveTo>
                <a:lnTo>
                  <a:pt x="5878733" y="0"/>
                </a:lnTo>
                <a:lnTo>
                  <a:pt x="5878733" y="459947"/>
                </a:lnTo>
                <a:lnTo>
                  <a:pt x="0" y="45994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010" tIns="80010" rIns="80010" bIns="80010" numCol="1" spcCol="1270" anchor="t" anchorCtr="0">
            <a:noAutofit/>
          </a:bodyPr>
          <a:lstStyle/>
          <a:p>
            <a:pPr lvl="0" algn="l" defTabSz="9334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dirty="0">
                <a:solidFill>
                  <a:schemeClr val="tx2">
                    <a:lumMod val="75000"/>
                  </a:schemeClr>
                </a:solidFill>
              </a:rPr>
              <a:t>Рисков</a:t>
            </a:r>
          </a:p>
        </p:txBody>
      </p:sp>
      <p:sp>
        <p:nvSpPr>
          <p:cNvPr id="40" name="Прямая соединительная линия 39"/>
          <p:cNvSpPr/>
          <p:nvPr/>
        </p:nvSpPr>
        <p:spPr>
          <a:xfrm>
            <a:off x="1331640" y="5770934"/>
            <a:ext cx="5991065" cy="0"/>
          </a:xfrm>
          <a:prstGeom prst="line">
            <a:avLst/>
          </a:prstGeom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7" name="Полилиния 46"/>
          <p:cNvSpPr/>
          <p:nvPr/>
        </p:nvSpPr>
        <p:spPr>
          <a:xfrm>
            <a:off x="684293" y="1485862"/>
            <a:ext cx="7127051" cy="605627"/>
          </a:xfrm>
          <a:custGeom>
            <a:avLst/>
            <a:gdLst>
              <a:gd name="connsiteX0" fmla="*/ 0 w 7127051"/>
              <a:gd name="connsiteY0" fmla="*/ 0 h 1008112"/>
              <a:gd name="connsiteX1" fmla="*/ 7127051 w 7127051"/>
              <a:gd name="connsiteY1" fmla="*/ 0 h 1008112"/>
              <a:gd name="connsiteX2" fmla="*/ 7127051 w 7127051"/>
              <a:gd name="connsiteY2" fmla="*/ 1008112 h 1008112"/>
              <a:gd name="connsiteX3" fmla="*/ 0 w 7127051"/>
              <a:gd name="connsiteY3" fmla="*/ 1008112 h 1008112"/>
              <a:gd name="connsiteX4" fmla="*/ 0 w 7127051"/>
              <a:gd name="connsiteY4" fmla="*/ 0 h 10081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27051" h="1008112">
                <a:moveTo>
                  <a:pt x="0" y="0"/>
                </a:moveTo>
                <a:lnTo>
                  <a:pt x="7127051" y="0"/>
                </a:lnTo>
                <a:lnTo>
                  <a:pt x="7127051" y="1008112"/>
                </a:lnTo>
                <a:lnTo>
                  <a:pt x="0" y="100811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8110" tIns="118110" rIns="118110" bIns="118110" numCol="1" spcCol="1270" anchor="t" anchorCtr="0">
            <a:noAutofit/>
          </a:bodyPr>
          <a:lstStyle/>
          <a:p>
            <a:pPr lvl="0" algn="l" defTabSz="1377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3100" kern="1200" dirty="0">
                <a:solidFill>
                  <a:schemeClr val="tx1"/>
                </a:solidFill>
              </a:rPr>
              <a:t>- Мониторинг и контроль работ проекта</a:t>
            </a:r>
          </a:p>
        </p:txBody>
      </p:sp>
      <p:pic>
        <p:nvPicPr>
          <p:cNvPr id="49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6" name="Picture 2" descr="http://www.ossystems.ru/files/350/HPNIM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613" y="3566264"/>
            <a:ext cx="5140867" cy="3104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Прямая соединительная линия 23"/>
          <p:cNvCxnSpPr/>
          <p:nvPr/>
        </p:nvCxnSpPr>
        <p:spPr>
          <a:xfrm flipV="1">
            <a:off x="323528" y="879594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90785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img.cntiprogress.ru/image/%D0%B7%D0%B0%D0%BA%D1%83%D0%BF%D0%BA%D0%B8.png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904" y="1340228"/>
            <a:ext cx="3683040" cy="3683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" name="Схема 12"/>
          <p:cNvGraphicFramePr/>
          <p:nvPr>
            <p:extLst>
              <p:ext uri="{D42A27DB-BD31-4B8C-83A1-F6EECF244321}">
                <p14:modId xmlns:p14="http://schemas.microsoft.com/office/powerpoint/2010/main" val="1384194523"/>
              </p:ext>
            </p:extLst>
          </p:nvPr>
        </p:nvGraphicFramePr>
        <p:xfrm>
          <a:off x="2123728" y="2204864"/>
          <a:ext cx="6552728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51</a:t>
            </a:fld>
            <a:endParaRPr lang="ru-RU"/>
          </a:p>
        </p:txBody>
      </p:sp>
      <p:sp>
        <p:nvSpPr>
          <p:cNvPr id="3" name="Text Box 22"/>
          <p:cNvSpPr txBox="1">
            <a:spLocks noChangeArrowheads="1"/>
          </p:cNvSpPr>
          <p:nvPr/>
        </p:nvSpPr>
        <p:spPr bwMode="auto">
          <a:xfrm>
            <a:off x="470131" y="332656"/>
            <a:ext cx="7283932" cy="71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defRPr>
            </a:lvl9pPr>
          </a:lstStyle>
          <a:p>
            <a:pPr eaLnBrk="1" hangingPunct="1"/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5. Закрытие проекта</a:t>
            </a:r>
          </a:p>
        </p:txBody>
      </p:sp>
      <p:pic>
        <p:nvPicPr>
          <p:cNvPr id="15" name="Picture 7" descr="emblema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Прямая соединительная линия 7"/>
          <p:cNvCxnSpPr/>
          <p:nvPr/>
        </p:nvCxnSpPr>
        <p:spPr>
          <a:xfrm flipV="1">
            <a:off x="378446" y="1003505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35864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54"/>
          <p:cNvGraphicFramePr>
            <a:graphicFrameLocks noChangeAspect="1"/>
          </p:cNvGraphicFramePr>
          <p:nvPr/>
        </p:nvGraphicFramePr>
        <p:xfrm>
          <a:off x="196850" y="5137150"/>
          <a:ext cx="86518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5" name="Visio" r:id="rId3" imgW="931647" imgH="2720005" progId="Visio.Drawing.11">
                  <p:embed/>
                </p:oleObj>
              </mc:Choice>
              <mc:Fallback>
                <p:oleObj name="Visio" r:id="rId3" imgW="931647" imgH="27200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5137150"/>
                        <a:ext cx="865188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2"/>
          <p:cNvSpPr>
            <a:spLocks noChangeArrowheads="1"/>
          </p:cNvSpPr>
          <p:nvPr/>
        </p:nvSpPr>
        <p:spPr bwMode="auto">
          <a:xfrm>
            <a:off x="1206500" y="4021138"/>
            <a:ext cx="1331913" cy="612775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6" name="Object 57"/>
          <p:cNvGraphicFramePr>
            <a:graphicFrameLocks noChangeAspect="1"/>
          </p:cNvGraphicFramePr>
          <p:nvPr/>
        </p:nvGraphicFramePr>
        <p:xfrm>
          <a:off x="198438" y="1608138"/>
          <a:ext cx="827087" cy="223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6" name="Visio" r:id="rId5" imgW="931647" imgH="2720005" progId="Visio.Drawing.11">
                  <p:embed/>
                </p:oleObj>
              </mc:Choice>
              <mc:Fallback>
                <p:oleObj name="Visio" r:id="rId5" imgW="931647" imgH="272000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8" y="1608138"/>
                        <a:ext cx="827087" cy="223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8370888" y="3192463"/>
          <a:ext cx="319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7" name="Visio" r:id="rId6" imgW="319668" imgH="391631" progId="Visio.Drawing.11">
                  <p:embed/>
                </p:oleObj>
              </mc:Choice>
              <mc:Fallback>
                <p:oleObj name="Visio" r:id="rId6" imgW="319668" imgH="39163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0888" y="3192463"/>
                        <a:ext cx="3190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7"/>
          <p:cNvGraphicFramePr>
            <a:graphicFrameLocks noChangeAspect="1"/>
          </p:cNvGraphicFramePr>
          <p:nvPr/>
        </p:nvGraphicFramePr>
        <p:xfrm>
          <a:off x="7002463" y="1717675"/>
          <a:ext cx="3190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8" name="Visio" r:id="rId8" imgW="319668" imgH="391631" progId="Visio.Drawing.11">
                  <p:embed/>
                </p:oleObj>
              </mc:Choice>
              <mc:Fallback>
                <p:oleObj name="Visio" r:id="rId8" imgW="319668" imgH="39163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463" y="1717675"/>
                        <a:ext cx="3190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74686" y="-29209"/>
            <a:ext cx="8469314" cy="108952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ru-RU" sz="4000" b="1" spc="-100" dirty="0">
                <a:solidFill>
                  <a:schemeClr val="accent2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Технологическая схема процессов проекта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161925" y="2005013"/>
            <a:ext cx="9223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Укрупненный </a:t>
            </a:r>
          </a:p>
          <a:p>
            <a:pPr eaLnBrk="1" hangingPunct="1"/>
            <a:r>
              <a:rPr lang="ru-RU" sz="900"/>
              <a:t>бизнес-план</a:t>
            </a:r>
          </a:p>
        </p:txBody>
      </p:sp>
      <p:graphicFrame>
        <p:nvGraphicFramePr>
          <p:cNvPr id="11" name="Object 19"/>
          <p:cNvGraphicFramePr>
            <a:graphicFrameLocks noChangeAspect="1"/>
          </p:cNvGraphicFramePr>
          <p:nvPr/>
        </p:nvGraphicFramePr>
        <p:xfrm>
          <a:off x="414338" y="1644650"/>
          <a:ext cx="3190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9" name="Visio" r:id="rId9" imgW="319668" imgH="391631" progId="Visio.Drawing.11">
                  <p:embed/>
                </p:oleObj>
              </mc:Choice>
              <mc:Fallback>
                <p:oleObj name="Visio" r:id="rId9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1644650"/>
                        <a:ext cx="3190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0"/>
          <p:cNvGraphicFramePr>
            <a:graphicFrameLocks noChangeAspect="1"/>
          </p:cNvGraphicFramePr>
          <p:nvPr/>
        </p:nvGraphicFramePr>
        <p:xfrm>
          <a:off x="414338" y="5245100"/>
          <a:ext cx="3190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0" name="Visio" r:id="rId10" imgW="319668" imgH="391631" progId="Visio.Drawing.11">
                  <p:embed/>
                </p:oleObj>
              </mc:Choice>
              <mc:Fallback>
                <p:oleObj name="Visio" r:id="rId10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5245100"/>
                        <a:ext cx="3190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1"/>
          <p:cNvGraphicFramePr>
            <a:graphicFrameLocks noChangeAspect="1"/>
          </p:cNvGraphicFramePr>
          <p:nvPr/>
        </p:nvGraphicFramePr>
        <p:xfrm>
          <a:off x="414338" y="2436813"/>
          <a:ext cx="319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1" name="Visio" r:id="rId11" imgW="319668" imgH="391631" progId="Visio.Drawing.11">
                  <p:embed/>
                </p:oleObj>
              </mc:Choice>
              <mc:Fallback>
                <p:oleObj name="Visio" r:id="rId11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436813"/>
                        <a:ext cx="3190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2"/>
          <p:cNvGraphicFramePr>
            <a:graphicFrameLocks noChangeAspect="1"/>
          </p:cNvGraphicFramePr>
          <p:nvPr/>
        </p:nvGraphicFramePr>
        <p:xfrm>
          <a:off x="1458913" y="1573213"/>
          <a:ext cx="319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2" name="Visio" r:id="rId12" imgW="319668" imgH="391631" progId="Visio.Drawing.11">
                  <p:embed/>
                </p:oleObj>
              </mc:Choice>
              <mc:Fallback>
                <p:oleObj name="Visio" r:id="rId12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1573213"/>
                        <a:ext cx="3190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4"/>
          <p:cNvGraphicFramePr>
            <a:graphicFrameLocks noChangeAspect="1"/>
          </p:cNvGraphicFramePr>
          <p:nvPr/>
        </p:nvGraphicFramePr>
        <p:xfrm>
          <a:off x="7939088" y="5497513"/>
          <a:ext cx="319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3" name="Visio" r:id="rId13" imgW="319668" imgH="391631" progId="Visio.Drawing.11">
                  <p:embed/>
                </p:oleObj>
              </mc:Choice>
              <mc:Fallback>
                <p:oleObj name="Visio" r:id="rId13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9088" y="5497513"/>
                        <a:ext cx="3190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5"/>
          <p:cNvGraphicFramePr>
            <a:graphicFrameLocks noChangeAspect="1"/>
          </p:cNvGraphicFramePr>
          <p:nvPr/>
        </p:nvGraphicFramePr>
        <p:xfrm>
          <a:off x="7939088" y="5029200"/>
          <a:ext cx="3190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4" name="Visio" r:id="rId14" imgW="319668" imgH="391631" progId="Visio.Drawing.11">
                  <p:embed/>
                </p:oleObj>
              </mc:Choice>
              <mc:Fallback>
                <p:oleObj name="Visio" r:id="rId14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9088" y="5029200"/>
                        <a:ext cx="3190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0"/>
          <p:cNvSpPr txBox="1">
            <a:spLocks noChangeArrowheads="1"/>
          </p:cNvSpPr>
          <p:nvPr/>
        </p:nvSpPr>
        <p:spPr bwMode="auto">
          <a:xfrm>
            <a:off x="161925" y="5568950"/>
            <a:ext cx="94615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sz="900"/>
              <a:t>Документация</a:t>
            </a:r>
          </a:p>
          <a:p>
            <a:pPr algn="ctr" eaLnBrk="1" hangingPunct="1"/>
            <a:r>
              <a:rPr lang="ru-RU" sz="900"/>
              <a:t> предыдущей </a:t>
            </a:r>
          </a:p>
          <a:p>
            <a:pPr algn="ctr" eaLnBrk="1" hangingPunct="1"/>
            <a:r>
              <a:rPr lang="ru-RU" sz="900"/>
              <a:t>фазы</a:t>
            </a:r>
          </a:p>
        </p:txBody>
      </p:sp>
      <p:sp>
        <p:nvSpPr>
          <p:cNvPr id="18" name="Text Box 41"/>
          <p:cNvSpPr txBox="1">
            <a:spLocks noChangeArrowheads="1"/>
          </p:cNvSpPr>
          <p:nvPr/>
        </p:nvSpPr>
        <p:spPr bwMode="auto">
          <a:xfrm>
            <a:off x="169863" y="3444875"/>
            <a:ext cx="8921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Техническое </a:t>
            </a:r>
          </a:p>
          <a:p>
            <a:pPr eaLnBrk="1" hangingPunct="1"/>
            <a:r>
              <a:rPr lang="ru-RU" sz="900"/>
              <a:t>задание</a:t>
            </a:r>
          </a:p>
        </p:txBody>
      </p:sp>
      <p:sp>
        <p:nvSpPr>
          <p:cNvPr id="19" name="Text Box 43"/>
          <p:cNvSpPr txBox="1">
            <a:spLocks noChangeArrowheads="1"/>
          </p:cNvSpPr>
          <p:nvPr/>
        </p:nvSpPr>
        <p:spPr bwMode="auto">
          <a:xfrm>
            <a:off x="269875" y="2833688"/>
            <a:ext cx="660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Контракт</a:t>
            </a:r>
          </a:p>
        </p:txBody>
      </p:sp>
      <p:sp>
        <p:nvSpPr>
          <p:cNvPr id="20" name="Text Box 60"/>
          <p:cNvSpPr txBox="1">
            <a:spLocks noChangeArrowheads="1"/>
          </p:cNvSpPr>
          <p:nvPr/>
        </p:nvSpPr>
        <p:spPr bwMode="auto">
          <a:xfrm>
            <a:off x="233363" y="1141413"/>
            <a:ext cx="782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/>
              <a:t>Для </a:t>
            </a:r>
          </a:p>
          <a:p>
            <a:pPr algn="ctr" eaLnBrk="1" hangingPunct="1"/>
            <a:r>
              <a:rPr lang="ru-RU" sz="1200" b="1"/>
              <a:t>проекта</a:t>
            </a:r>
          </a:p>
        </p:txBody>
      </p:sp>
      <p:sp>
        <p:nvSpPr>
          <p:cNvPr id="21" name="Text Box 68"/>
          <p:cNvSpPr txBox="1">
            <a:spLocks noChangeArrowheads="1"/>
          </p:cNvSpPr>
          <p:nvPr/>
        </p:nvSpPr>
        <p:spPr bwMode="auto">
          <a:xfrm>
            <a:off x="1277938" y="4165600"/>
            <a:ext cx="11969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200" b="1"/>
              <a:t>1. Инициация</a:t>
            </a:r>
          </a:p>
        </p:txBody>
      </p:sp>
      <p:sp>
        <p:nvSpPr>
          <p:cNvPr id="22" name="Text Box 69"/>
          <p:cNvSpPr txBox="1">
            <a:spLocks noChangeArrowheads="1"/>
          </p:cNvSpPr>
          <p:nvPr/>
        </p:nvSpPr>
        <p:spPr bwMode="auto">
          <a:xfrm>
            <a:off x="304800" y="6073775"/>
            <a:ext cx="60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/>
              <a:t>Для </a:t>
            </a:r>
          </a:p>
          <a:p>
            <a:pPr algn="ctr" eaLnBrk="1" hangingPunct="1"/>
            <a:r>
              <a:rPr lang="ru-RU" sz="1200" b="1"/>
              <a:t>фазы</a:t>
            </a:r>
          </a:p>
        </p:txBody>
      </p:sp>
      <p:sp>
        <p:nvSpPr>
          <p:cNvPr id="23" name="Freeform 70"/>
          <p:cNvSpPr>
            <a:spLocks/>
          </p:cNvSpPr>
          <p:nvPr/>
        </p:nvSpPr>
        <p:spPr bwMode="auto">
          <a:xfrm>
            <a:off x="593725" y="4525963"/>
            <a:ext cx="612775" cy="611187"/>
          </a:xfrm>
          <a:custGeom>
            <a:avLst/>
            <a:gdLst>
              <a:gd name="T0" fmla="*/ 0 w 567"/>
              <a:gd name="T1" fmla="*/ 2147483647 h 385"/>
              <a:gd name="T2" fmla="*/ 0 w 567"/>
              <a:gd name="T3" fmla="*/ 0 h 385"/>
              <a:gd name="T4" fmla="*/ 2147483647 w 567"/>
              <a:gd name="T5" fmla="*/ 0 h 385"/>
              <a:gd name="T6" fmla="*/ 0 60000 65536"/>
              <a:gd name="T7" fmla="*/ 0 60000 65536"/>
              <a:gd name="T8" fmla="*/ 0 60000 65536"/>
              <a:gd name="T9" fmla="*/ 0 w 567"/>
              <a:gd name="T10" fmla="*/ 0 h 385"/>
              <a:gd name="T11" fmla="*/ 567 w 567"/>
              <a:gd name="T12" fmla="*/ 385 h 3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385">
                <a:moveTo>
                  <a:pt x="0" y="385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" name="Text Box 74"/>
          <p:cNvSpPr txBox="1">
            <a:spLocks noChangeArrowheads="1"/>
          </p:cNvSpPr>
          <p:nvPr/>
        </p:nvSpPr>
        <p:spPr bwMode="auto">
          <a:xfrm>
            <a:off x="2413000" y="1249363"/>
            <a:ext cx="7540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Регламент</a:t>
            </a:r>
          </a:p>
          <a:p>
            <a:pPr eaLnBrk="1" hangingPunct="1"/>
            <a:r>
              <a:rPr lang="ru-RU" sz="900"/>
              <a:t>проекта</a:t>
            </a:r>
          </a:p>
        </p:txBody>
      </p:sp>
      <p:sp>
        <p:nvSpPr>
          <p:cNvPr id="25" name="Text Box 75"/>
          <p:cNvSpPr txBox="1">
            <a:spLocks noChangeArrowheads="1"/>
          </p:cNvSpPr>
          <p:nvPr/>
        </p:nvSpPr>
        <p:spPr bwMode="auto">
          <a:xfrm>
            <a:off x="4770438" y="4411663"/>
            <a:ext cx="6477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Журнал</a:t>
            </a:r>
          </a:p>
          <a:p>
            <a:pPr eaLnBrk="1" hangingPunct="1"/>
            <a:r>
              <a:rPr lang="ru-RU" sz="900"/>
              <a:t>проблем</a:t>
            </a:r>
          </a:p>
        </p:txBody>
      </p:sp>
      <p:sp>
        <p:nvSpPr>
          <p:cNvPr id="26" name="Text Box 76"/>
          <p:cNvSpPr txBox="1">
            <a:spLocks noChangeArrowheads="1"/>
          </p:cNvSpPr>
          <p:nvPr/>
        </p:nvSpPr>
        <p:spPr bwMode="auto">
          <a:xfrm>
            <a:off x="1314450" y="1212850"/>
            <a:ext cx="603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Устав</a:t>
            </a:r>
          </a:p>
          <a:p>
            <a:pPr eaLnBrk="1" hangingPunct="1"/>
            <a:r>
              <a:rPr lang="ru-RU" sz="900"/>
              <a:t>проекта</a:t>
            </a:r>
          </a:p>
        </p:txBody>
      </p:sp>
      <p:sp>
        <p:nvSpPr>
          <p:cNvPr id="27" name="Line 77"/>
          <p:cNvSpPr>
            <a:spLocks noChangeShapeType="1"/>
          </p:cNvSpPr>
          <p:nvPr/>
        </p:nvSpPr>
        <p:spPr bwMode="auto">
          <a:xfrm>
            <a:off x="1601788" y="1933575"/>
            <a:ext cx="0" cy="20875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" name="Rectangle 78"/>
          <p:cNvSpPr>
            <a:spLocks noChangeArrowheads="1"/>
          </p:cNvSpPr>
          <p:nvPr/>
        </p:nvSpPr>
        <p:spPr bwMode="auto">
          <a:xfrm>
            <a:off x="3151188" y="4021138"/>
            <a:ext cx="1547812" cy="6127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9" name="Rectangle 79"/>
          <p:cNvSpPr>
            <a:spLocks noChangeArrowheads="1"/>
          </p:cNvSpPr>
          <p:nvPr/>
        </p:nvSpPr>
        <p:spPr bwMode="auto">
          <a:xfrm>
            <a:off x="7002463" y="3949700"/>
            <a:ext cx="1331912" cy="612775"/>
          </a:xfrm>
          <a:prstGeom prst="rect">
            <a:avLst/>
          </a:prstGeom>
          <a:solidFill>
            <a:srgbClr val="205ED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0" name="Rectangle 80"/>
          <p:cNvSpPr>
            <a:spLocks noChangeArrowheads="1"/>
          </p:cNvSpPr>
          <p:nvPr/>
        </p:nvSpPr>
        <p:spPr bwMode="auto">
          <a:xfrm>
            <a:off x="5310188" y="5245100"/>
            <a:ext cx="1331912" cy="612775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" name="Rectangle 81"/>
          <p:cNvSpPr>
            <a:spLocks noChangeArrowheads="1"/>
          </p:cNvSpPr>
          <p:nvPr/>
        </p:nvSpPr>
        <p:spPr bwMode="auto">
          <a:xfrm>
            <a:off x="5275263" y="2652713"/>
            <a:ext cx="1331912" cy="6127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" name="Line 82"/>
          <p:cNvSpPr>
            <a:spLocks noChangeShapeType="1"/>
          </p:cNvSpPr>
          <p:nvPr/>
        </p:nvSpPr>
        <p:spPr bwMode="auto">
          <a:xfrm>
            <a:off x="2538413" y="4344988"/>
            <a:ext cx="6127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3" name="Text Box 84"/>
          <p:cNvSpPr txBox="1">
            <a:spLocks noChangeArrowheads="1"/>
          </p:cNvSpPr>
          <p:nvPr/>
        </p:nvSpPr>
        <p:spPr bwMode="auto">
          <a:xfrm>
            <a:off x="3186113" y="4200525"/>
            <a:ext cx="14652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200" b="1"/>
              <a:t>2. Планирование</a:t>
            </a:r>
          </a:p>
        </p:txBody>
      </p:sp>
      <p:sp>
        <p:nvSpPr>
          <p:cNvPr id="34" name="Text Box 85"/>
          <p:cNvSpPr txBox="1">
            <a:spLocks noChangeArrowheads="1"/>
          </p:cNvSpPr>
          <p:nvPr/>
        </p:nvSpPr>
        <p:spPr bwMode="auto">
          <a:xfrm>
            <a:off x="5346700" y="5402263"/>
            <a:ext cx="12763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200" b="1"/>
              <a:t>3. Исполнение</a:t>
            </a:r>
          </a:p>
        </p:txBody>
      </p:sp>
      <p:sp>
        <p:nvSpPr>
          <p:cNvPr id="35" name="Text Box 86"/>
          <p:cNvSpPr txBox="1">
            <a:spLocks noChangeArrowheads="1"/>
          </p:cNvSpPr>
          <p:nvPr/>
        </p:nvSpPr>
        <p:spPr bwMode="auto">
          <a:xfrm>
            <a:off x="5310188" y="2797175"/>
            <a:ext cx="12636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200" b="1"/>
              <a:t>4. Управление</a:t>
            </a:r>
          </a:p>
        </p:txBody>
      </p:sp>
      <p:sp>
        <p:nvSpPr>
          <p:cNvPr id="36" name="Text Box 87"/>
          <p:cNvSpPr txBox="1">
            <a:spLocks noChangeArrowheads="1"/>
          </p:cNvSpPr>
          <p:nvPr/>
        </p:nvSpPr>
        <p:spPr bwMode="auto">
          <a:xfrm>
            <a:off x="7038975" y="4092575"/>
            <a:ext cx="1285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200" b="1"/>
              <a:t>5. Завершение</a:t>
            </a:r>
          </a:p>
        </p:txBody>
      </p:sp>
      <p:graphicFrame>
        <p:nvGraphicFramePr>
          <p:cNvPr id="37" name="Object 100"/>
          <p:cNvGraphicFramePr>
            <a:graphicFrameLocks noChangeAspect="1"/>
          </p:cNvGraphicFramePr>
          <p:nvPr/>
        </p:nvGraphicFramePr>
        <p:xfrm>
          <a:off x="7002463" y="2185988"/>
          <a:ext cx="319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5" name="Visio" r:id="rId15" imgW="319668" imgH="391631" progId="Visio.Drawing.11">
                  <p:embed/>
                </p:oleObj>
              </mc:Choice>
              <mc:Fallback>
                <p:oleObj name="Visio" r:id="rId15" imgW="319668" imgH="39163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463" y="2185988"/>
                        <a:ext cx="3190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03"/>
          <p:cNvGraphicFramePr>
            <a:graphicFrameLocks noChangeAspect="1"/>
          </p:cNvGraphicFramePr>
          <p:nvPr/>
        </p:nvGraphicFramePr>
        <p:xfrm>
          <a:off x="414338" y="3121025"/>
          <a:ext cx="3190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6" name="Visio" r:id="rId16" imgW="319668" imgH="391631" progId="Visio.Drawing.11">
                  <p:embed/>
                </p:oleObj>
              </mc:Choice>
              <mc:Fallback>
                <p:oleObj name="Visio" r:id="rId16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3121025"/>
                        <a:ext cx="3190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05"/>
          <p:cNvGraphicFramePr>
            <a:graphicFrameLocks noChangeAspect="1"/>
          </p:cNvGraphicFramePr>
          <p:nvPr/>
        </p:nvGraphicFramePr>
        <p:xfrm>
          <a:off x="2627313" y="1573213"/>
          <a:ext cx="319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" name="Visio" r:id="rId17" imgW="319668" imgH="391631" progId="Visio.Drawing.11">
                  <p:embed/>
                </p:oleObj>
              </mc:Choice>
              <mc:Fallback>
                <p:oleObj name="Visio" r:id="rId17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573213"/>
                        <a:ext cx="3190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106"/>
          <p:cNvGraphicFramePr>
            <a:graphicFrameLocks noChangeAspect="1"/>
          </p:cNvGraphicFramePr>
          <p:nvPr/>
        </p:nvGraphicFramePr>
        <p:xfrm>
          <a:off x="5243513" y="4092575"/>
          <a:ext cx="3190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" name="Visio" r:id="rId18" imgW="319668" imgH="391631" progId="Visio.Drawing.11">
                  <p:embed/>
                </p:oleObj>
              </mc:Choice>
              <mc:Fallback>
                <p:oleObj name="Visio" r:id="rId18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3513" y="4092575"/>
                        <a:ext cx="3190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107"/>
          <p:cNvGraphicFramePr>
            <a:graphicFrameLocks noChangeAspect="1"/>
          </p:cNvGraphicFramePr>
          <p:nvPr/>
        </p:nvGraphicFramePr>
        <p:xfrm>
          <a:off x="7002463" y="1249363"/>
          <a:ext cx="319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" name="Visio" r:id="rId19" imgW="319668" imgH="391631" progId="Visio.Drawing.11">
                  <p:embed/>
                </p:oleObj>
              </mc:Choice>
              <mc:Fallback>
                <p:oleObj name="Visio" r:id="rId19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463" y="1249363"/>
                        <a:ext cx="3190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109"/>
          <p:cNvGraphicFramePr>
            <a:graphicFrameLocks noChangeAspect="1"/>
          </p:cNvGraphicFramePr>
          <p:nvPr/>
        </p:nvGraphicFramePr>
        <p:xfrm>
          <a:off x="3887788" y="1573213"/>
          <a:ext cx="319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" name="Visio" r:id="rId20" imgW="319668" imgH="391631" progId="Visio.Drawing.11">
                  <p:embed/>
                </p:oleObj>
              </mc:Choice>
              <mc:Fallback>
                <p:oleObj name="Visio" r:id="rId20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88" y="1573213"/>
                        <a:ext cx="3190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110"/>
          <p:cNvGraphicFramePr>
            <a:graphicFrameLocks noChangeAspect="1"/>
          </p:cNvGraphicFramePr>
          <p:nvPr/>
        </p:nvGraphicFramePr>
        <p:xfrm>
          <a:off x="2682875" y="5068888"/>
          <a:ext cx="319088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" name="Visio" r:id="rId21" imgW="319668" imgH="391631" progId="Visio.Drawing.11">
                  <p:embed/>
                </p:oleObj>
              </mc:Choice>
              <mc:Fallback>
                <p:oleObj name="Visio" r:id="rId21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75" y="5068888"/>
                        <a:ext cx="319088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115"/>
          <p:cNvGraphicFramePr>
            <a:graphicFrameLocks noChangeAspect="1"/>
          </p:cNvGraphicFramePr>
          <p:nvPr/>
        </p:nvGraphicFramePr>
        <p:xfrm>
          <a:off x="7939088" y="6073775"/>
          <a:ext cx="3190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2" name="Visio" r:id="rId22" imgW="319668" imgH="391631" progId="Visio.Drawing.11">
                  <p:embed/>
                </p:oleObj>
              </mc:Choice>
              <mc:Fallback>
                <p:oleObj name="Visio" r:id="rId22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9088" y="6073775"/>
                        <a:ext cx="3190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116"/>
          <p:cNvGraphicFramePr>
            <a:graphicFrameLocks noChangeAspect="1"/>
          </p:cNvGraphicFramePr>
          <p:nvPr/>
        </p:nvGraphicFramePr>
        <p:xfrm>
          <a:off x="3240088" y="1573213"/>
          <a:ext cx="3190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3" name="Visio" r:id="rId23" imgW="319668" imgH="391631" progId="Visio.Drawing.11">
                  <p:embed/>
                </p:oleObj>
              </mc:Choice>
              <mc:Fallback>
                <p:oleObj name="Visio" r:id="rId23" imgW="319668" imgH="3916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1573213"/>
                        <a:ext cx="3190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 Box 117"/>
          <p:cNvSpPr txBox="1">
            <a:spLocks noChangeArrowheads="1"/>
          </p:cNvSpPr>
          <p:nvPr/>
        </p:nvSpPr>
        <p:spPr bwMode="auto">
          <a:xfrm>
            <a:off x="3059113" y="1212850"/>
            <a:ext cx="603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График</a:t>
            </a:r>
          </a:p>
          <a:p>
            <a:pPr eaLnBrk="1" hangingPunct="1"/>
            <a:r>
              <a:rPr lang="ru-RU" sz="900"/>
              <a:t>проекта</a:t>
            </a:r>
          </a:p>
        </p:txBody>
      </p:sp>
      <p:sp>
        <p:nvSpPr>
          <p:cNvPr id="47" name="Text Box 118"/>
          <p:cNvSpPr txBox="1">
            <a:spLocks noChangeArrowheads="1"/>
          </p:cNvSpPr>
          <p:nvPr/>
        </p:nvSpPr>
        <p:spPr bwMode="auto">
          <a:xfrm>
            <a:off x="3779838" y="1212850"/>
            <a:ext cx="558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Бизнес</a:t>
            </a:r>
          </a:p>
          <a:p>
            <a:pPr eaLnBrk="1" hangingPunct="1"/>
            <a:r>
              <a:rPr lang="ru-RU" sz="900"/>
              <a:t>план</a:t>
            </a:r>
          </a:p>
        </p:txBody>
      </p:sp>
      <p:sp>
        <p:nvSpPr>
          <p:cNvPr id="48" name="Freeform 119"/>
          <p:cNvSpPr>
            <a:spLocks/>
          </p:cNvSpPr>
          <p:nvPr/>
        </p:nvSpPr>
        <p:spPr bwMode="auto">
          <a:xfrm>
            <a:off x="2322513" y="2760663"/>
            <a:ext cx="2952750" cy="1260475"/>
          </a:xfrm>
          <a:custGeom>
            <a:avLst/>
            <a:gdLst>
              <a:gd name="T0" fmla="*/ 2147483647 w 1860"/>
              <a:gd name="T1" fmla="*/ 0 h 794"/>
              <a:gd name="T2" fmla="*/ 0 w 1860"/>
              <a:gd name="T3" fmla="*/ 0 h 794"/>
              <a:gd name="T4" fmla="*/ 0 w 1860"/>
              <a:gd name="T5" fmla="*/ 2147483647 h 794"/>
              <a:gd name="T6" fmla="*/ 0 60000 65536"/>
              <a:gd name="T7" fmla="*/ 0 60000 65536"/>
              <a:gd name="T8" fmla="*/ 0 60000 65536"/>
              <a:gd name="T9" fmla="*/ 0 w 1860"/>
              <a:gd name="T10" fmla="*/ 0 h 794"/>
              <a:gd name="T11" fmla="*/ 1860 w 1860"/>
              <a:gd name="T12" fmla="*/ 794 h 7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0" h="794">
                <a:moveTo>
                  <a:pt x="1860" y="0"/>
                </a:moveTo>
                <a:lnTo>
                  <a:pt x="0" y="0"/>
                </a:lnTo>
                <a:lnTo>
                  <a:pt x="0" y="794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9" name="Freeform 120"/>
          <p:cNvSpPr>
            <a:spLocks/>
          </p:cNvSpPr>
          <p:nvPr/>
        </p:nvSpPr>
        <p:spPr bwMode="auto">
          <a:xfrm>
            <a:off x="3762375" y="2976563"/>
            <a:ext cx="1511300" cy="1044575"/>
          </a:xfrm>
          <a:custGeom>
            <a:avLst/>
            <a:gdLst>
              <a:gd name="T0" fmla="*/ 2147483647 w 1860"/>
              <a:gd name="T1" fmla="*/ 0 h 794"/>
              <a:gd name="T2" fmla="*/ 0 w 1860"/>
              <a:gd name="T3" fmla="*/ 0 h 794"/>
              <a:gd name="T4" fmla="*/ 0 w 1860"/>
              <a:gd name="T5" fmla="*/ 2147483647 h 794"/>
              <a:gd name="T6" fmla="*/ 0 60000 65536"/>
              <a:gd name="T7" fmla="*/ 0 60000 65536"/>
              <a:gd name="T8" fmla="*/ 0 60000 65536"/>
              <a:gd name="T9" fmla="*/ 0 w 1860"/>
              <a:gd name="T10" fmla="*/ 0 h 794"/>
              <a:gd name="T11" fmla="*/ 1860 w 1860"/>
              <a:gd name="T12" fmla="*/ 794 h 7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0" h="794">
                <a:moveTo>
                  <a:pt x="1860" y="0"/>
                </a:moveTo>
                <a:lnTo>
                  <a:pt x="0" y="0"/>
                </a:lnTo>
                <a:lnTo>
                  <a:pt x="0" y="794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0" name="Freeform 121"/>
          <p:cNvSpPr>
            <a:spLocks/>
          </p:cNvSpPr>
          <p:nvPr/>
        </p:nvSpPr>
        <p:spPr bwMode="auto">
          <a:xfrm rot="5400000" flipV="1">
            <a:off x="4302919" y="3048794"/>
            <a:ext cx="863600" cy="1081088"/>
          </a:xfrm>
          <a:custGeom>
            <a:avLst/>
            <a:gdLst>
              <a:gd name="T0" fmla="*/ 2147483647 w 1860"/>
              <a:gd name="T1" fmla="*/ 0 h 794"/>
              <a:gd name="T2" fmla="*/ 0 w 1860"/>
              <a:gd name="T3" fmla="*/ 0 h 794"/>
              <a:gd name="T4" fmla="*/ 0 w 1860"/>
              <a:gd name="T5" fmla="*/ 2147483647 h 794"/>
              <a:gd name="T6" fmla="*/ 0 60000 65536"/>
              <a:gd name="T7" fmla="*/ 0 60000 65536"/>
              <a:gd name="T8" fmla="*/ 0 60000 65536"/>
              <a:gd name="T9" fmla="*/ 0 w 1860"/>
              <a:gd name="T10" fmla="*/ 0 h 794"/>
              <a:gd name="T11" fmla="*/ 1860 w 1860"/>
              <a:gd name="T12" fmla="*/ 794 h 7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0" h="794">
                <a:moveTo>
                  <a:pt x="1860" y="0"/>
                </a:moveTo>
                <a:lnTo>
                  <a:pt x="0" y="0"/>
                </a:lnTo>
                <a:lnTo>
                  <a:pt x="0" y="794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1" name="Freeform 122"/>
          <p:cNvSpPr>
            <a:spLocks/>
          </p:cNvSpPr>
          <p:nvPr/>
        </p:nvSpPr>
        <p:spPr bwMode="auto">
          <a:xfrm rot="10800000" flipV="1">
            <a:off x="6607175" y="3049588"/>
            <a:ext cx="792163" cy="900112"/>
          </a:xfrm>
          <a:custGeom>
            <a:avLst/>
            <a:gdLst>
              <a:gd name="T0" fmla="*/ 2147483647 w 1860"/>
              <a:gd name="T1" fmla="*/ 0 h 794"/>
              <a:gd name="T2" fmla="*/ 0 w 1860"/>
              <a:gd name="T3" fmla="*/ 0 h 794"/>
              <a:gd name="T4" fmla="*/ 0 w 1860"/>
              <a:gd name="T5" fmla="*/ 2147483647 h 794"/>
              <a:gd name="T6" fmla="*/ 0 60000 65536"/>
              <a:gd name="T7" fmla="*/ 0 60000 65536"/>
              <a:gd name="T8" fmla="*/ 0 60000 65536"/>
              <a:gd name="T9" fmla="*/ 0 w 1860"/>
              <a:gd name="T10" fmla="*/ 0 h 794"/>
              <a:gd name="T11" fmla="*/ 1860 w 1860"/>
              <a:gd name="T12" fmla="*/ 794 h 7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0" h="794">
                <a:moveTo>
                  <a:pt x="1860" y="0"/>
                </a:moveTo>
                <a:lnTo>
                  <a:pt x="0" y="0"/>
                </a:lnTo>
                <a:lnTo>
                  <a:pt x="0" y="794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2" name="Freeform 123"/>
          <p:cNvSpPr>
            <a:spLocks/>
          </p:cNvSpPr>
          <p:nvPr/>
        </p:nvSpPr>
        <p:spPr bwMode="auto">
          <a:xfrm rot="5400000">
            <a:off x="6696870" y="2815431"/>
            <a:ext cx="1008062" cy="1260475"/>
          </a:xfrm>
          <a:custGeom>
            <a:avLst/>
            <a:gdLst>
              <a:gd name="T0" fmla="*/ 2147483647 w 1860"/>
              <a:gd name="T1" fmla="*/ 0 h 794"/>
              <a:gd name="T2" fmla="*/ 0 w 1860"/>
              <a:gd name="T3" fmla="*/ 0 h 794"/>
              <a:gd name="T4" fmla="*/ 0 w 1860"/>
              <a:gd name="T5" fmla="*/ 2147483647 h 794"/>
              <a:gd name="T6" fmla="*/ 0 60000 65536"/>
              <a:gd name="T7" fmla="*/ 0 60000 65536"/>
              <a:gd name="T8" fmla="*/ 0 60000 65536"/>
              <a:gd name="T9" fmla="*/ 0 w 1860"/>
              <a:gd name="T10" fmla="*/ 0 h 794"/>
              <a:gd name="T11" fmla="*/ 1860 w 1860"/>
              <a:gd name="T12" fmla="*/ 794 h 7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0" h="794">
                <a:moveTo>
                  <a:pt x="1860" y="0"/>
                </a:moveTo>
                <a:lnTo>
                  <a:pt x="0" y="0"/>
                </a:lnTo>
                <a:lnTo>
                  <a:pt x="0" y="794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3" name="Freeform 125"/>
          <p:cNvSpPr>
            <a:spLocks/>
          </p:cNvSpPr>
          <p:nvPr/>
        </p:nvSpPr>
        <p:spPr bwMode="auto">
          <a:xfrm rot="-5400000">
            <a:off x="4338638" y="4489450"/>
            <a:ext cx="827087" cy="1116013"/>
          </a:xfrm>
          <a:custGeom>
            <a:avLst/>
            <a:gdLst>
              <a:gd name="T0" fmla="*/ 2147483647 w 1860"/>
              <a:gd name="T1" fmla="*/ 0 h 794"/>
              <a:gd name="T2" fmla="*/ 0 w 1860"/>
              <a:gd name="T3" fmla="*/ 0 h 794"/>
              <a:gd name="T4" fmla="*/ 0 w 1860"/>
              <a:gd name="T5" fmla="*/ 2147483647 h 794"/>
              <a:gd name="T6" fmla="*/ 0 60000 65536"/>
              <a:gd name="T7" fmla="*/ 0 60000 65536"/>
              <a:gd name="T8" fmla="*/ 0 60000 65536"/>
              <a:gd name="T9" fmla="*/ 0 w 1860"/>
              <a:gd name="T10" fmla="*/ 0 h 794"/>
              <a:gd name="T11" fmla="*/ 1860 w 1860"/>
              <a:gd name="T12" fmla="*/ 794 h 7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0" h="794">
                <a:moveTo>
                  <a:pt x="1860" y="0"/>
                </a:moveTo>
                <a:lnTo>
                  <a:pt x="0" y="0"/>
                </a:lnTo>
                <a:lnTo>
                  <a:pt x="0" y="794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4" name="Line 126"/>
          <p:cNvSpPr>
            <a:spLocks noChangeShapeType="1"/>
          </p:cNvSpPr>
          <p:nvPr/>
        </p:nvSpPr>
        <p:spPr bwMode="auto">
          <a:xfrm rot="5400000">
            <a:off x="4933157" y="4255294"/>
            <a:ext cx="1979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5" name="Line 127"/>
          <p:cNvSpPr>
            <a:spLocks noChangeShapeType="1"/>
          </p:cNvSpPr>
          <p:nvPr/>
        </p:nvSpPr>
        <p:spPr bwMode="auto">
          <a:xfrm rot="16200000" flipV="1">
            <a:off x="5328444" y="4255294"/>
            <a:ext cx="1979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6" name="Freeform 128"/>
          <p:cNvSpPr>
            <a:spLocks/>
          </p:cNvSpPr>
          <p:nvPr/>
        </p:nvSpPr>
        <p:spPr bwMode="auto">
          <a:xfrm rot="10800000">
            <a:off x="6678613" y="4560888"/>
            <a:ext cx="792162" cy="755650"/>
          </a:xfrm>
          <a:custGeom>
            <a:avLst/>
            <a:gdLst>
              <a:gd name="T0" fmla="*/ 2147483647 w 1860"/>
              <a:gd name="T1" fmla="*/ 0 h 794"/>
              <a:gd name="T2" fmla="*/ 0 w 1860"/>
              <a:gd name="T3" fmla="*/ 0 h 794"/>
              <a:gd name="T4" fmla="*/ 0 w 1860"/>
              <a:gd name="T5" fmla="*/ 2147483647 h 794"/>
              <a:gd name="T6" fmla="*/ 0 60000 65536"/>
              <a:gd name="T7" fmla="*/ 0 60000 65536"/>
              <a:gd name="T8" fmla="*/ 0 60000 65536"/>
              <a:gd name="T9" fmla="*/ 0 w 1860"/>
              <a:gd name="T10" fmla="*/ 0 h 794"/>
              <a:gd name="T11" fmla="*/ 1860 w 1860"/>
              <a:gd name="T12" fmla="*/ 794 h 7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0" h="794">
                <a:moveTo>
                  <a:pt x="1860" y="0"/>
                </a:moveTo>
                <a:lnTo>
                  <a:pt x="0" y="0"/>
                </a:lnTo>
                <a:lnTo>
                  <a:pt x="0" y="794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7" name="Line 129"/>
          <p:cNvSpPr>
            <a:spLocks noChangeShapeType="1"/>
          </p:cNvSpPr>
          <p:nvPr/>
        </p:nvSpPr>
        <p:spPr bwMode="auto">
          <a:xfrm flipV="1">
            <a:off x="3402013" y="1933575"/>
            <a:ext cx="0" cy="20875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8" name="Freeform 131"/>
          <p:cNvSpPr>
            <a:spLocks/>
          </p:cNvSpPr>
          <p:nvPr/>
        </p:nvSpPr>
        <p:spPr bwMode="auto">
          <a:xfrm rot="-5400000">
            <a:off x="2879725" y="1843088"/>
            <a:ext cx="360363" cy="611187"/>
          </a:xfrm>
          <a:custGeom>
            <a:avLst/>
            <a:gdLst>
              <a:gd name="T0" fmla="*/ 0 w 567"/>
              <a:gd name="T1" fmla="*/ 2147483647 h 385"/>
              <a:gd name="T2" fmla="*/ 0 w 567"/>
              <a:gd name="T3" fmla="*/ 0 h 385"/>
              <a:gd name="T4" fmla="*/ 2147483647 w 567"/>
              <a:gd name="T5" fmla="*/ 0 h 385"/>
              <a:gd name="T6" fmla="*/ 0 60000 65536"/>
              <a:gd name="T7" fmla="*/ 0 60000 65536"/>
              <a:gd name="T8" fmla="*/ 0 60000 65536"/>
              <a:gd name="T9" fmla="*/ 0 w 567"/>
              <a:gd name="T10" fmla="*/ 0 h 385"/>
              <a:gd name="T11" fmla="*/ 567 w 567"/>
              <a:gd name="T12" fmla="*/ 385 h 3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385">
                <a:moveTo>
                  <a:pt x="0" y="385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9" name="Freeform 132"/>
          <p:cNvSpPr>
            <a:spLocks/>
          </p:cNvSpPr>
          <p:nvPr/>
        </p:nvSpPr>
        <p:spPr bwMode="auto">
          <a:xfrm rot="5400000" flipH="1">
            <a:off x="3563937" y="1843088"/>
            <a:ext cx="360363" cy="611188"/>
          </a:xfrm>
          <a:custGeom>
            <a:avLst/>
            <a:gdLst>
              <a:gd name="T0" fmla="*/ 0 w 567"/>
              <a:gd name="T1" fmla="*/ 2147483647 h 385"/>
              <a:gd name="T2" fmla="*/ 0 w 567"/>
              <a:gd name="T3" fmla="*/ 0 h 385"/>
              <a:gd name="T4" fmla="*/ 2147483647 w 567"/>
              <a:gd name="T5" fmla="*/ 0 h 385"/>
              <a:gd name="T6" fmla="*/ 0 60000 65536"/>
              <a:gd name="T7" fmla="*/ 0 60000 65536"/>
              <a:gd name="T8" fmla="*/ 0 60000 65536"/>
              <a:gd name="T9" fmla="*/ 0 w 567"/>
              <a:gd name="T10" fmla="*/ 0 h 385"/>
              <a:gd name="T11" fmla="*/ 567 w 567"/>
              <a:gd name="T12" fmla="*/ 385 h 3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385">
                <a:moveTo>
                  <a:pt x="0" y="385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0" name="Line 133"/>
          <p:cNvSpPr>
            <a:spLocks noChangeShapeType="1"/>
          </p:cNvSpPr>
          <p:nvPr/>
        </p:nvSpPr>
        <p:spPr bwMode="auto">
          <a:xfrm flipV="1">
            <a:off x="5418138" y="4452938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1" name="Line 134"/>
          <p:cNvSpPr>
            <a:spLocks noChangeShapeType="1"/>
          </p:cNvSpPr>
          <p:nvPr/>
        </p:nvSpPr>
        <p:spPr bwMode="auto">
          <a:xfrm>
            <a:off x="4699000" y="4344988"/>
            <a:ext cx="5397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2" name="Line 135"/>
          <p:cNvSpPr>
            <a:spLocks noChangeShapeType="1"/>
          </p:cNvSpPr>
          <p:nvPr/>
        </p:nvSpPr>
        <p:spPr bwMode="auto">
          <a:xfrm>
            <a:off x="5383213" y="3265488"/>
            <a:ext cx="0" cy="8270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3" name="Text Box 136"/>
          <p:cNvSpPr txBox="1">
            <a:spLocks noChangeArrowheads="1"/>
          </p:cNvSpPr>
          <p:nvPr/>
        </p:nvSpPr>
        <p:spPr bwMode="auto">
          <a:xfrm>
            <a:off x="2124075" y="5426075"/>
            <a:ext cx="15192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sz="900"/>
              <a:t>Уроки, извлеченные </a:t>
            </a:r>
          </a:p>
          <a:p>
            <a:pPr algn="ctr" eaLnBrk="1" hangingPunct="1"/>
            <a:r>
              <a:rPr lang="ru-RU" sz="900"/>
              <a:t>из предыдущих проектов</a:t>
            </a:r>
          </a:p>
        </p:txBody>
      </p:sp>
      <p:sp>
        <p:nvSpPr>
          <p:cNvPr id="64" name="Text Box 137"/>
          <p:cNvSpPr txBox="1">
            <a:spLocks noChangeArrowheads="1"/>
          </p:cNvSpPr>
          <p:nvPr/>
        </p:nvSpPr>
        <p:spPr bwMode="auto">
          <a:xfrm>
            <a:off x="4745038" y="3913188"/>
            <a:ext cx="6016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Регистр</a:t>
            </a:r>
          </a:p>
          <a:p>
            <a:pPr eaLnBrk="1" hangingPunct="1"/>
            <a:r>
              <a:rPr lang="ru-RU" sz="900"/>
              <a:t>рисков</a:t>
            </a:r>
          </a:p>
        </p:txBody>
      </p:sp>
      <p:sp>
        <p:nvSpPr>
          <p:cNvPr id="65" name="Freeform 138"/>
          <p:cNvSpPr>
            <a:spLocks/>
          </p:cNvSpPr>
          <p:nvPr/>
        </p:nvSpPr>
        <p:spPr bwMode="auto">
          <a:xfrm flipV="1">
            <a:off x="2106613" y="4668838"/>
            <a:ext cx="612775" cy="612775"/>
          </a:xfrm>
          <a:custGeom>
            <a:avLst/>
            <a:gdLst>
              <a:gd name="T0" fmla="*/ 0 w 567"/>
              <a:gd name="T1" fmla="*/ 2147483647 h 385"/>
              <a:gd name="T2" fmla="*/ 0 w 567"/>
              <a:gd name="T3" fmla="*/ 0 h 385"/>
              <a:gd name="T4" fmla="*/ 2147483647 w 567"/>
              <a:gd name="T5" fmla="*/ 0 h 385"/>
              <a:gd name="T6" fmla="*/ 0 60000 65536"/>
              <a:gd name="T7" fmla="*/ 0 60000 65536"/>
              <a:gd name="T8" fmla="*/ 0 60000 65536"/>
              <a:gd name="T9" fmla="*/ 0 w 567"/>
              <a:gd name="T10" fmla="*/ 0 h 385"/>
              <a:gd name="T11" fmla="*/ 567 w 567"/>
              <a:gd name="T12" fmla="*/ 385 h 3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385">
                <a:moveTo>
                  <a:pt x="0" y="385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6" name="Freeform 140"/>
          <p:cNvSpPr>
            <a:spLocks/>
          </p:cNvSpPr>
          <p:nvPr/>
        </p:nvSpPr>
        <p:spPr bwMode="auto">
          <a:xfrm rot="16200000" flipH="1">
            <a:off x="2717800" y="4670425"/>
            <a:ext cx="612775" cy="250825"/>
          </a:xfrm>
          <a:custGeom>
            <a:avLst/>
            <a:gdLst>
              <a:gd name="T0" fmla="*/ 0 w 567"/>
              <a:gd name="T1" fmla="*/ 2147483647 h 385"/>
              <a:gd name="T2" fmla="*/ 0 w 567"/>
              <a:gd name="T3" fmla="*/ 0 h 385"/>
              <a:gd name="T4" fmla="*/ 2147483647 w 567"/>
              <a:gd name="T5" fmla="*/ 0 h 385"/>
              <a:gd name="T6" fmla="*/ 0 60000 65536"/>
              <a:gd name="T7" fmla="*/ 0 60000 65536"/>
              <a:gd name="T8" fmla="*/ 0 60000 65536"/>
              <a:gd name="T9" fmla="*/ 0 w 567"/>
              <a:gd name="T10" fmla="*/ 0 h 385"/>
              <a:gd name="T11" fmla="*/ 567 w 567"/>
              <a:gd name="T12" fmla="*/ 385 h 3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385">
                <a:moveTo>
                  <a:pt x="0" y="385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7" name="Text Box 141"/>
          <p:cNvSpPr txBox="1">
            <a:spLocks noChangeArrowheads="1"/>
          </p:cNvSpPr>
          <p:nvPr/>
        </p:nvSpPr>
        <p:spPr bwMode="auto">
          <a:xfrm>
            <a:off x="2538413" y="3943350"/>
            <a:ext cx="603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Устав</a:t>
            </a:r>
          </a:p>
          <a:p>
            <a:pPr eaLnBrk="1" hangingPunct="1"/>
            <a:r>
              <a:rPr lang="ru-RU" sz="900"/>
              <a:t>проекта</a:t>
            </a:r>
          </a:p>
        </p:txBody>
      </p:sp>
      <p:sp>
        <p:nvSpPr>
          <p:cNvPr id="68" name="Text Box 142"/>
          <p:cNvSpPr txBox="1">
            <a:spLocks noChangeArrowheads="1"/>
          </p:cNvSpPr>
          <p:nvPr/>
        </p:nvSpPr>
        <p:spPr bwMode="auto">
          <a:xfrm>
            <a:off x="8226425" y="6108700"/>
            <a:ext cx="8397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Выгоды от </a:t>
            </a:r>
          </a:p>
          <a:p>
            <a:pPr eaLnBrk="1" hangingPunct="1"/>
            <a:r>
              <a:rPr lang="ru-RU" sz="900"/>
              <a:t>результатов</a:t>
            </a:r>
          </a:p>
        </p:txBody>
      </p:sp>
      <p:sp>
        <p:nvSpPr>
          <p:cNvPr id="69" name="Text Box 143"/>
          <p:cNvSpPr txBox="1">
            <a:spLocks noChangeArrowheads="1"/>
          </p:cNvSpPr>
          <p:nvPr/>
        </p:nvSpPr>
        <p:spPr bwMode="auto">
          <a:xfrm>
            <a:off x="3906838" y="2544763"/>
            <a:ext cx="13287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Запрос на изменение</a:t>
            </a:r>
          </a:p>
        </p:txBody>
      </p:sp>
      <p:sp>
        <p:nvSpPr>
          <p:cNvPr id="70" name="Text Box 144"/>
          <p:cNvSpPr txBox="1">
            <a:spLocks noChangeArrowheads="1"/>
          </p:cNvSpPr>
          <p:nvPr/>
        </p:nvSpPr>
        <p:spPr bwMode="auto">
          <a:xfrm>
            <a:off x="6499225" y="4837113"/>
            <a:ext cx="8001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Кконтракты</a:t>
            </a:r>
          </a:p>
        </p:txBody>
      </p:sp>
      <p:sp>
        <p:nvSpPr>
          <p:cNvPr id="71" name="Text Box 145"/>
          <p:cNvSpPr txBox="1">
            <a:spLocks noChangeArrowheads="1"/>
          </p:cNvSpPr>
          <p:nvPr/>
        </p:nvSpPr>
        <p:spPr bwMode="auto">
          <a:xfrm>
            <a:off x="8191500" y="5527675"/>
            <a:ext cx="9350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Выполненные</a:t>
            </a:r>
          </a:p>
          <a:p>
            <a:pPr eaLnBrk="1" hangingPunct="1"/>
            <a:r>
              <a:rPr lang="ru-RU" sz="900"/>
              <a:t>работы</a:t>
            </a:r>
          </a:p>
        </p:txBody>
      </p:sp>
      <p:sp>
        <p:nvSpPr>
          <p:cNvPr id="72" name="Text Box 146"/>
          <p:cNvSpPr txBox="1">
            <a:spLocks noChangeArrowheads="1"/>
          </p:cNvSpPr>
          <p:nvPr/>
        </p:nvSpPr>
        <p:spPr bwMode="auto">
          <a:xfrm>
            <a:off x="6642100" y="2725738"/>
            <a:ext cx="13319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Выявленные проблемы</a:t>
            </a:r>
          </a:p>
        </p:txBody>
      </p:sp>
      <p:sp>
        <p:nvSpPr>
          <p:cNvPr id="73" name="Text Box 147"/>
          <p:cNvSpPr txBox="1">
            <a:spLocks noChangeArrowheads="1"/>
          </p:cNvSpPr>
          <p:nvPr/>
        </p:nvSpPr>
        <p:spPr bwMode="auto">
          <a:xfrm>
            <a:off x="7929563" y="2857500"/>
            <a:ext cx="105092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ru-RU" sz="1050" b="1" dirty="0">
                <a:solidFill>
                  <a:srgbClr val="C00000"/>
                </a:solidFill>
              </a:rPr>
              <a:t>Отчет </a:t>
            </a:r>
          </a:p>
          <a:p>
            <a:pPr algn="ctr">
              <a:defRPr/>
            </a:pPr>
            <a:r>
              <a:rPr lang="ru-RU" sz="1050" b="1" dirty="0">
                <a:solidFill>
                  <a:srgbClr val="C00000"/>
                </a:solidFill>
              </a:rPr>
              <a:t>по завершению</a:t>
            </a:r>
          </a:p>
        </p:txBody>
      </p:sp>
      <p:sp>
        <p:nvSpPr>
          <p:cNvPr id="74" name="Text Box 148"/>
          <p:cNvSpPr txBox="1">
            <a:spLocks noChangeArrowheads="1"/>
          </p:cNvSpPr>
          <p:nvPr/>
        </p:nvSpPr>
        <p:spPr bwMode="auto">
          <a:xfrm>
            <a:off x="6570663" y="3013075"/>
            <a:ext cx="7826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Готовность</a:t>
            </a:r>
          </a:p>
        </p:txBody>
      </p:sp>
      <p:sp>
        <p:nvSpPr>
          <p:cNvPr id="75" name="Text Box 149"/>
          <p:cNvSpPr txBox="1">
            <a:spLocks noChangeArrowheads="1"/>
          </p:cNvSpPr>
          <p:nvPr/>
        </p:nvSpPr>
        <p:spPr bwMode="auto">
          <a:xfrm>
            <a:off x="3546475" y="2784475"/>
            <a:ext cx="17653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Запрос на перепланирование</a:t>
            </a:r>
          </a:p>
        </p:txBody>
      </p:sp>
      <p:sp>
        <p:nvSpPr>
          <p:cNvPr id="76" name="Text Box 150"/>
          <p:cNvSpPr txBox="1">
            <a:spLocks noChangeArrowheads="1"/>
          </p:cNvSpPr>
          <p:nvPr/>
        </p:nvSpPr>
        <p:spPr bwMode="auto">
          <a:xfrm>
            <a:off x="8220075" y="5029200"/>
            <a:ext cx="9064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Извлеченные</a:t>
            </a:r>
          </a:p>
          <a:p>
            <a:pPr eaLnBrk="1" hangingPunct="1"/>
            <a:r>
              <a:rPr lang="ru-RU" sz="900"/>
              <a:t>уроки </a:t>
            </a:r>
          </a:p>
        </p:txBody>
      </p:sp>
      <p:sp>
        <p:nvSpPr>
          <p:cNvPr id="77" name="Line 151"/>
          <p:cNvSpPr>
            <a:spLocks noChangeShapeType="1"/>
          </p:cNvSpPr>
          <p:nvPr/>
        </p:nvSpPr>
        <p:spPr bwMode="auto">
          <a:xfrm>
            <a:off x="6642100" y="5749925"/>
            <a:ext cx="13335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8" name="Line 152"/>
          <p:cNvSpPr>
            <a:spLocks noChangeShapeType="1"/>
          </p:cNvSpPr>
          <p:nvPr/>
        </p:nvSpPr>
        <p:spPr bwMode="auto">
          <a:xfrm flipV="1">
            <a:off x="8083550" y="4560888"/>
            <a:ext cx="0" cy="468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9" name="Line 153"/>
          <p:cNvSpPr>
            <a:spLocks noChangeShapeType="1"/>
          </p:cNvSpPr>
          <p:nvPr/>
        </p:nvSpPr>
        <p:spPr bwMode="auto">
          <a:xfrm>
            <a:off x="7650163" y="4560888"/>
            <a:ext cx="0" cy="15478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0" name="Text Box 156"/>
          <p:cNvSpPr txBox="1">
            <a:spLocks noChangeArrowheads="1"/>
          </p:cNvSpPr>
          <p:nvPr/>
        </p:nvSpPr>
        <p:spPr bwMode="auto">
          <a:xfrm>
            <a:off x="6354763" y="5016500"/>
            <a:ext cx="11509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Результаты работ</a:t>
            </a:r>
          </a:p>
        </p:txBody>
      </p:sp>
      <p:sp>
        <p:nvSpPr>
          <p:cNvPr id="81" name="Text Box 157"/>
          <p:cNvSpPr txBox="1">
            <a:spLocks noChangeArrowheads="1"/>
          </p:cNvSpPr>
          <p:nvPr/>
        </p:nvSpPr>
        <p:spPr bwMode="auto">
          <a:xfrm rot="-5400000">
            <a:off x="5144294" y="3998119"/>
            <a:ext cx="13287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Запрос на изменение</a:t>
            </a:r>
          </a:p>
        </p:txBody>
      </p:sp>
      <p:sp>
        <p:nvSpPr>
          <p:cNvPr id="82" name="Text Box 158"/>
          <p:cNvSpPr txBox="1">
            <a:spLocks noChangeArrowheads="1"/>
          </p:cNvSpPr>
          <p:nvPr/>
        </p:nvSpPr>
        <p:spPr bwMode="auto">
          <a:xfrm rot="5400000">
            <a:off x="6850857" y="3439319"/>
            <a:ext cx="9382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к завершению</a:t>
            </a:r>
          </a:p>
        </p:txBody>
      </p:sp>
      <p:sp>
        <p:nvSpPr>
          <p:cNvPr id="83" name="Line 159"/>
          <p:cNvSpPr>
            <a:spLocks noChangeShapeType="1"/>
          </p:cNvSpPr>
          <p:nvPr/>
        </p:nvSpPr>
        <p:spPr bwMode="auto">
          <a:xfrm>
            <a:off x="6534150" y="1465263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4" name="Line 160"/>
          <p:cNvSpPr>
            <a:spLocks noChangeShapeType="1"/>
          </p:cNvSpPr>
          <p:nvPr/>
        </p:nvSpPr>
        <p:spPr bwMode="auto">
          <a:xfrm>
            <a:off x="6534150" y="2400300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" name="Line 161"/>
          <p:cNvSpPr>
            <a:spLocks noChangeShapeType="1"/>
          </p:cNvSpPr>
          <p:nvPr/>
        </p:nvSpPr>
        <p:spPr bwMode="auto">
          <a:xfrm>
            <a:off x="6534150" y="1933575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6" name="Line 162"/>
          <p:cNvSpPr>
            <a:spLocks noChangeShapeType="1"/>
          </p:cNvSpPr>
          <p:nvPr/>
        </p:nvSpPr>
        <p:spPr bwMode="auto">
          <a:xfrm>
            <a:off x="6534150" y="1465263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7" name="Text Box 163"/>
          <p:cNvSpPr txBox="1">
            <a:spLocks noChangeArrowheads="1"/>
          </p:cNvSpPr>
          <p:nvPr/>
        </p:nvSpPr>
        <p:spPr bwMode="auto">
          <a:xfrm>
            <a:off x="7399338" y="1363663"/>
            <a:ext cx="118745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Извлеченные уроки </a:t>
            </a:r>
          </a:p>
        </p:txBody>
      </p:sp>
      <p:sp>
        <p:nvSpPr>
          <p:cNvPr id="88" name="Text Box 164"/>
          <p:cNvSpPr txBox="1">
            <a:spLocks noChangeArrowheads="1"/>
          </p:cNvSpPr>
          <p:nvPr/>
        </p:nvSpPr>
        <p:spPr bwMode="auto">
          <a:xfrm>
            <a:off x="7362825" y="1860550"/>
            <a:ext cx="118745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Отчеты о выполнении </a:t>
            </a:r>
          </a:p>
        </p:txBody>
      </p:sp>
      <p:sp>
        <p:nvSpPr>
          <p:cNvPr id="89" name="Text Box 165"/>
          <p:cNvSpPr txBox="1">
            <a:spLocks noChangeArrowheads="1"/>
          </p:cNvSpPr>
          <p:nvPr/>
        </p:nvSpPr>
        <p:spPr bwMode="auto">
          <a:xfrm>
            <a:off x="7291388" y="2279650"/>
            <a:ext cx="141128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Запросы на изменение</a:t>
            </a:r>
          </a:p>
        </p:txBody>
      </p:sp>
      <p:sp>
        <p:nvSpPr>
          <p:cNvPr id="90" name="Text Box 166"/>
          <p:cNvSpPr txBox="1">
            <a:spLocks noChangeArrowheads="1"/>
          </p:cNvSpPr>
          <p:nvPr/>
        </p:nvSpPr>
        <p:spPr bwMode="auto">
          <a:xfrm rot="5400000" flipV="1">
            <a:off x="5492751" y="4235450"/>
            <a:ext cx="142875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Вся документация проекта</a:t>
            </a:r>
          </a:p>
        </p:txBody>
      </p:sp>
      <p:sp>
        <p:nvSpPr>
          <p:cNvPr id="91" name="Text Box 167"/>
          <p:cNvSpPr txBox="1">
            <a:spLocks noChangeArrowheads="1"/>
          </p:cNvSpPr>
          <p:nvPr/>
        </p:nvSpPr>
        <p:spPr bwMode="auto">
          <a:xfrm rot="-5400000">
            <a:off x="5672932" y="4234656"/>
            <a:ext cx="1500188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Предложения на изменения</a:t>
            </a:r>
          </a:p>
        </p:txBody>
      </p:sp>
      <p:sp>
        <p:nvSpPr>
          <p:cNvPr id="92" name="Text Box 168"/>
          <p:cNvSpPr txBox="1">
            <a:spLocks noChangeArrowheads="1"/>
          </p:cNvSpPr>
          <p:nvPr/>
        </p:nvSpPr>
        <p:spPr bwMode="auto">
          <a:xfrm>
            <a:off x="4230688" y="3192463"/>
            <a:ext cx="7112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Бизнес план</a:t>
            </a:r>
          </a:p>
        </p:txBody>
      </p:sp>
      <p:sp>
        <p:nvSpPr>
          <p:cNvPr id="93" name="Text Box 169"/>
          <p:cNvSpPr txBox="1">
            <a:spLocks noChangeArrowheads="1"/>
          </p:cNvSpPr>
          <p:nvPr/>
        </p:nvSpPr>
        <p:spPr bwMode="auto">
          <a:xfrm>
            <a:off x="4230688" y="3336925"/>
            <a:ext cx="8636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График проекта</a:t>
            </a:r>
          </a:p>
        </p:txBody>
      </p:sp>
      <p:sp>
        <p:nvSpPr>
          <p:cNvPr id="94" name="Text Box 170"/>
          <p:cNvSpPr txBox="1">
            <a:spLocks noChangeArrowheads="1"/>
          </p:cNvSpPr>
          <p:nvPr/>
        </p:nvSpPr>
        <p:spPr bwMode="auto">
          <a:xfrm>
            <a:off x="4230688" y="3489325"/>
            <a:ext cx="10445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Регламент проекта</a:t>
            </a:r>
          </a:p>
        </p:txBody>
      </p:sp>
      <p:sp>
        <p:nvSpPr>
          <p:cNvPr id="95" name="Text Box 171"/>
          <p:cNvSpPr txBox="1">
            <a:spLocks noChangeArrowheads="1"/>
          </p:cNvSpPr>
          <p:nvPr/>
        </p:nvSpPr>
        <p:spPr bwMode="auto">
          <a:xfrm>
            <a:off x="4230688" y="4992688"/>
            <a:ext cx="7112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Бизнес план</a:t>
            </a:r>
          </a:p>
        </p:txBody>
      </p:sp>
      <p:sp>
        <p:nvSpPr>
          <p:cNvPr id="96" name="Text Box 172"/>
          <p:cNvSpPr txBox="1">
            <a:spLocks noChangeArrowheads="1"/>
          </p:cNvSpPr>
          <p:nvPr/>
        </p:nvSpPr>
        <p:spPr bwMode="auto">
          <a:xfrm>
            <a:off x="4230688" y="5137150"/>
            <a:ext cx="8636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График проекта</a:t>
            </a:r>
          </a:p>
        </p:txBody>
      </p:sp>
      <p:sp>
        <p:nvSpPr>
          <p:cNvPr id="97" name="Text Box 173"/>
          <p:cNvSpPr txBox="1">
            <a:spLocks noChangeArrowheads="1"/>
          </p:cNvSpPr>
          <p:nvPr/>
        </p:nvSpPr>
        <p:spPr bwMode="auto">
          <a:xfrm>
            <a:off x="4230688" y="5289550"/>
            <a:ext cx="10445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900"/>
              <a:t>Регламент проекта</a:t>
            </a:r>
          </a:p>
        </p:txBody>
      </p:sp>
      <p:sp>
        <p:nvSpPr>
          <p:cNvPr id="98" name="Freeform 174"/>
          <p:cNvSpPr>
            <a:spLocks/>
          </p:cNvSpPr>
          <p:nvPr/>
        </p:nvSpPr>
        <p:spPr bwMode="auto">
          <a:xfrm rot="5400000" flipH="1">
            <a:off x="8189912" y="3697288"/>
            <a:ext cx="504825" cy="215900"/>
          </a:xfrm>
          <a:custGeom>
            <a:avLst/>
            <a:gdLst>
              <a:gd name="T0" fmla="*/ 0 w 567"/>
              <a:gd name="T1" fmla="*/ 2147483647 h 385"/>
              <a:gd name="T2" fmla="*/ 0 w 567"/>
              <a:gd name="T3" fmla="*/ 0 h 385"/>
              <a:gd name="T4" fmla="*/ 2147483647 w 567"/>
              <a:gd name="T5" fmla="*/ 0 h 385"/>
              <a:gd name="T6" fmla="*/ 0 60000 65536"/>
              <a:gd name="T7" fmla="*/ 0 60000 65536"/>
              <a:gd name="T8" fmla="*/ 0 60000 65536"/>
              <a:gd name="T9" fmla="*/ 0 w 567"/>
              <a:gd name="T10" fmla="*/ 0 h 385"/>
              <a:gd name="T11" fmla="*/ 567 w 567"/>
              <a:gd name="T12" fmla="*/ 385 h 3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385">
                <a:moveTo>
                  <a:pt x="0" y="385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9" name="Freeform 175"/>
          <p:cNvSpPr>
            <a:spLocks/>
          </p:cNvSpPr>
          <p:nvPr/>
        </p:nvSpPr>
        <p:spPr bwMode="auto">
          <a:xfrm flipV="1">
            <a:off x="593725" y="3805238"/>
            <a:ext cx="612775" cy="468312"/>
          </a:xfrm>
          <a:custGeom>
            <a:avLst/>
            <a:gdLst>
              <a:gd name="T0" fmla="*/ 0 w 567"/>
              <a:gd name="T1" fmla="*/ 2147483647 h 385"/>
              <a:gd name="T2" fmla="*/ 0 w 567"/>
              <a:gd name="T3" fmla="*/ 0 h 385"/>
              <a:gd name="T4" fmla="*/ 2147483647 w 567"/>
              <a:gd name="T5" fmla="*/ 0 h 385"/>
              <a:gd name="T6" fmla="*/ 0 60000 65536"/>
              <a:gd name="T7" fmla="*/ 0 60000 65536"/>
              <a:gd name="T8" fmla="*/ 0 60000 65536"/>
              <a:gd name="T9" fmla="*/ 0 w 567"/>
              <a:gd name="T10" fmla="*/ 0 h 385"/>
              <a:gd name="T11" fmla="*/ 567 w 567"/>
              <a:gd name="T12" fmla="*/ 385 h 3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385">
                <a:moveTo>
                  <a:pt x="0" y="385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0" name="Freeform 176"/>
          <p:cNvSpPr>
            <a:spLocks/>
          </p:cNvSpPr>
          <p:nvPr/>
        </p:nvSpPr>
        <p:spPr bwMode="auto">
          <a:xfrm>
            <a:off x="7650163" y="5208588"/>
            <a:ext cx="325437" cy="541337"/>
          </a:xfrm>
          <a:custGeom>
            <a:avLst/>
            <a:gdLst>
              <a:gd name="T0" fmla="*/ 0 w 567"/>
              <a:gd name="T1" fmla="*/ 2147483647 h 385"/>
              <a:gd name="T2" fmla="*/ 0 w 567"/>
              <a:gd name="T3" fmla="*/ 0 h 385"/>
              <a:gd name="T4" fmla="*/ 2147483647 w 567"/>
              <a:gd name="T5" fmla="*/ 0 h 385"/>
              <a:gd name="T6" fmla="*/ 0 60000 65536"/>
              <a:gd name="T7" fmla="*/ 0 60000 65536"/>
              <a:gd name="T8" fmla="*/ 0 60000 65536"/>
              <a:gd name="T9" fmla="*/ 0 w 567"/>
              <a:gd name="T10" fmla="*/ 0 h 385"/>
              <a:gd name="T11" fmla="*/ 567 w 567"/>
              <a:gd name="T12" fmla="*/ 385 h 3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385">
                <a:moveTo>
                  <a:pt x="0" y="385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" name="Freeform 177"/>
          <p:cNvSpPr>
            <a:spLocks/>
          </p:cNvSpPr>
          <p:nvPr/>
        </p:nvSpPr>
        <p:spPr bwMode="auto">
          <a:xfrm flipV="1">
            <a:off x="7650163" y="5711825"/>
            <a:ext cx="325437" cy="541338"/>
          </a:xfrm>
          <a:custGeom>
            <a:avLst/>
            <a:gdLst>
              <a:gd name="T0" fmla="*/ 0 w 567"/>
              <a:gd name="T1" fmla="*/ 2147483647 h 385"/>
              <a:gd name="T2" fmla="*/ 0 w 567"/>
              <a:gd name="T3" fmla="*/ 0 h 385"/>
              <a:gd name="T4" fmla="*/ 2147483647 w 567"/>
              <a:gd name="T5" fmla="*/ 0 h 385"/>
              <a:gd name="T6" fmla="*/ 0 60000 65536"/>
              <a:gd name="T7" fmla="*/ 0 60000 65536"/>
              <a:gd name="T8" fmla="*/ 0 60000 65536"/>
              <a:gd name="T9" fmla="*/ 0 w 567"/>
              <a:gd name="T10" fmla="*/ 0 h 385"/>
              <a:gd name="T11" fmla="*/ 567 w 567"/>
              <a:gd name="T12" fmla="*/ 385 h 3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385">
                <a:moveTo>
                  <a:pt x="0" y="385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2" name="Rectangle 178"/>
          <p:cNvSpPr>
            <a:spLocks noChangeArrowheads="1"/>
          </p:cNvSpPr>
          <p:nvPr/>
        </p:nvSpPr>
        <p:spPr bwMode="auto">
          <a:xfrm>
            <a:off x="2250799" y="5832475"/>
            <a:ext cx="1463675" cy="27622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200" b="1" dirty="0">
                <a:solidFill>
                  <a:srgbClr val="000099"/>
                </a:solidFill>
                <a:latin typeface="+mn-lt"/>
              </a:rPr>
              <a:t>Раздел </a:t>
            </a:r>
            <a:r>
              <a:rPr lang="en-US" sz="1200" b="1" dirty="0">
                <a:solidFill>
                  <a:srgbClr val="000099"/>
                </a:solidFill>
                <a:latin typeface="+mn-lt"/>
              </a:rPr>
              <a:t>4</a:t>
            </a:r>
            <a:r>
              <a:rPr lang="ru-RU" sz="1200" b="1" dirty="0">
                <a:solidFill>
                  <a:srgbClr val="000099"/>
                </a:solidFill>
                <a:latin typeface="+mn-lt"/>
              </a:rPr>
              <a:t>.</a:t>
            </a:r>
            <a:r>
              <a:rPr lang="en-US" sz="1200" b="1" dirty="0">
                <a:solidFill>
                  <a:srgbClr val="000099"/>
                </a:solidFill>
                <a:latin typeface="+mn-lt"/>
              </a:rPr>
              <a:t>2.2.7</a:t>
            </a:r>
            <a:endParaRPr lang="ru-RU" sz="1200" b="1" dirty="0">
              <a:solidFill>
                <a:srgbClr val="000099"/>
              </a:solidFill>
              <a:latin typeface="+mn-lt"/>
            </a:endParaRPr>
          </a:p>
        </p:txBody>
      </p:sp>
      <p:cxnSp>
        <p:nvCxnSpPr>
          <p:cNvPr id="104" name="Прямая соединительная линия 103"/>
          <p:cNvCxnSpPr/>
          <p:nvPr/>
        </p:nvCxnSpPr>
        <p:spPr>
          <a:xfrm flipV="1">
            <a:off x="378446" y="1003505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434434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lum bright="-18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192"/>
          <a:stretch/>
        </p:blipFill>
        <p:spPr bwMode="auto">
          <a:xfrm>
            <a:off x="3419872" y="5157192"/>
            <a:ext cx="2016987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1043608" y="1916832"/>
            <a:ext cx="1368425" cy="79208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600" b="1" dirty="0"/>
              <a:t>Инициации</a:t>
            </a:r>
            <a:endParaRPr lang="ru-RU" sz="1400" b="1" dirty="0"/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262505"/>
            <a:ext cx="1150938" cy="864096"/>
          </a:xfrm>
          <a:prstGeom prst="rect">
            <a:avLst/>
          </a:prstGeom>
          <a:solidFill>
            <a:srgbClr val="C0C7F8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600" b="1" dirty="0"/>
              <a:t>Цель</a:t>
            </a:r>
          </a:p>
          <a:p>
            <a:pPr algn="ctr"/>
            <a:r>
              <a:rPr lang="ru-RU" sz="1600" b="1" dirty="0"/>
              <a:t>проекта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2483768" y="1916832"/>
            <a:ext cx="1584176" cy="79208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600" b="1" dirty="0"/>
              <a:t>Планирования</a:t>
            </a:r>
            <a:endParaRPr lang="ru-RU" sz="1400" b="1" dirty="0"/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4139952" y="1916832"/>
            <a:ext cx="1295971" cy="79208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endParaRPr lang="ru-RU" sz="1400" b="1" dirty="0"/>
          </a:p>
          <a:p>
            <a:pPr algn="ctr"/>
            <a:r>
              <a:rPr lang="ru-RU" sz="1600" b="1" dirty="0"/>
              <a:t>Исполнения</a:t>
            </a:r>
            <a:endParaRPr lang="ru-RU" sz="2000" b="1" dirty="0">
              <a:solidFill>
                <a:srgbClr val="C00000"/>
              </a:solidFill>
            </a:endParaRPr>
          </a:p>
          <a:p>
            <a:pPr algn="ctr"/>
            <a:r>
              <a:rPr lang="ru-RU" sz="1400" dirty="0"/>
              <a:t> </a:t>
            </a:r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6948264" y="1916832"/>
            <a:ext cx="1296988" cy="79208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600" b="1" dirty="0"/>
              <a:t>Закрытия</a:t>
            </a:r>
            <a:endParaRPr lang="ru-RU" sz="1400" b="1" dirty="0"/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1331640" y="3861048"/>
            <a:ext cx="1080120" cy="720080"/>
          </a:xfrm>
          <a:prstGeom prst="rect">
            <a:avLst/>
          </a:prstGeom>
          <a:solidFill>
            <a:srgbClr val="00FF99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200" b="1" dirty="0"/>
              <a:t>Устав</a:t>
            </a:r>
          </a:p>
          <a:p>
            <a:pPr algn="ctr"/>
            <a:r>
              <a:rPr lang="ru-RU" sz="1200" b="1" dirty="0"/>
              <a:t> проекта</a:t>
            </a:r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2483768" y="3861048"/>
            <a:ext cx="1368425" cy="720080"/>
          </a:xfrm>
          <a:prstGeom prst="rect">
            <a:avLst/>
          </a:prstGeom>
          <a:solidFill>
            <a:srgbClr val="00FF99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200" b="1" dirty="0"/>
              <a:t>План </a:t>
            </a:r>
          </a:p>
          <a:p>
            <a:pPr algn="ctr"/>
            <a:r>
              <a:rPr lang="ru-RU" sz="1200" b="1" dirty="0"/>
              <a:t>управления</a:t>
            </a:r>
          </a:p>
          <a:p>
            <a:pPr algn="ctr"/>
            <a:r>
              <a:rPr lang="ru-RU" sz="1200" b="1" dirty="0"/>
              <a:t> проектом</a:t>
            </a:r>
          </a:p>
        </p:txBody>
      </p: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3923928" y="3861048"/>
            <a:ext cx="1368425" cy="720080"/>
          </a:xfrm>
          <a:prstGeom prst="rect">
            <a:avLst/>
          </a:prstGeom>
          <a:solidFill>
            <a:srgbClr val="00FF99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200" b="1" dirty="0"/>
              <a:t>Отчёты</a:t>
            </a:r>
          </a:p>
          <a:p>
            <a:pPr algn="ctr"/>
            <a:r>
              <a:rPr lang="ru-RU" sz="1200" b="1" dirty="0"/>
              <a:t>о статусе</a:t>
            </a:r>
          </a:p>
          <a:p>
            <a:pPr algn="ctr"/>
            <a:r>
              <a:rPr lang="ru-RU" sz="1200" b="1" dirty="0"/>
              <a:t>проекта</a:t>
            </a:r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5508104" y="1916832"/>
            <a:ext cx="1368425" cy="79208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600" b="1" dirty="0"/>
              <a:t>Мониторинга</a:t>
            </a:r>
          </a:p>
          <a:p>
            <a:pPr algn="ctr"/>
            <a:r>
              <a:rPr lang="ru-RU" sz="1600" b="1" dirty="0"/>
              <a:t>и контроля</a:t>
            </a:r>
          </a:p>
        </p:txBody>
      </p:sp>
      <p:sp>
        <p:nvSpPr>
          <p:cNvPr id="16399" name="Rectangle 15"/>
          <p:cNvSpPr>
            <a:spLocks noChangeArrowheads="1"/>
          </p:cNvSpPr>
          <p:nvPr/>
        </p:nvSpPr>
        <p:spPr bwMode="auto">
          <a:xfrm>
            <a:off x="1403648" y="1340768"/>
            <a:ext cx="6553101" cy="36080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2400" b="1" dirty="0"/>
              <a:t>Группы процессов</a:t>
            </a:r>
          </a:p>
        </p:txBody>
      </p:sp>
      <p:sp>
        <p:nvSpPr>
          <p:cNvPr id="16414" name="Rectangle 30"/>
          <p:cNvSpPr>
            <a:spLocks noChangeArrowheads="1"/>
          </p:cNvSpPr>
          <p:nvPr/>
        </p:nvSpPr>
        <p:spPr bwMode="auto">
          <a:xfrm>
            <a:off x="1331640" y="3169914"/>
            <a:ext cx="6265118" cy="288801"/>
          </a:xfrm>
          <a:prstGeom prst="rect">
            <a:avLst/>
          </a:prstGeom>
          <a:solidFill>
            <a:srgbClr val="00FF99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2400" b="1" dirty="0"/>
              <a:t>Основные документы</a:t>
            </a:r>
            <a:endParaRPr lang="ru-RU" sz="1600" b="1" dirty="0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1475656" y="4797152"/>
            <a:ext cx="6265069" cy="288801"/>
          </a:xfrm>
          <a:prstGeom prst="rect">
            <a:avLst/>
          </a:prstGeom>
          <a:solidFill>
            <a:srgbClr val="CC99FF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2400" b="1" dirty="0"/>
              <a:t>Ключевые инструменты</a:t>
            </a:r>
            <a:endParaRPr lang="ru-RU" sz="1600" b="1" dirty="0"/>
          </a:p>
        </p:txBody>
      </p:sp>
      <p:sp>
        <p:nvSpPr>
          <p:cNvPr id="2" name="Нашивка 1"/>
          <p:cNvSpPr/>
          <p:nvPr/>
        </p:nvSpPr>
        <p:spPr bwMode="auto">
          <a:xfrm rot="19061174">
            <a:off x="288501" y="2747010"/>
            <a:ext cx="698963" cy="28803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7864100" y="3297554"/>
            <a:ext cx="1222946" cy="864096"/>
          </a:xfrm>
          <a:prstGeom prst="rect">
            <a:avLst/>
          </a:prstGeom>
          <a:solidFill>
            <a:srgbClr val="C0C7F8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600" b="1" dirty="0"/>
              <a:t>Продукт</a:t>
            </a:r>
          </a:p>
          <a:p>
            <a:pPr algn="ctr"/>
            <a:r>
              <a:rPr lang="ru-RU" sz="1600" b="1" dirty="0"/>
              <a:t>проекта</a:t>
            </a:r>
          </a:p>
        </p:txBody>
      </p:sp>
      <p:sp>
        <p:nvSpPr>
          <p:cNvPr id="34" name="Нашивка 33"/>
          <p:cNvSpPr/>
          <p:nvPr/>
        </p:nvSpPr>
        <p:spPr bwMode="auto">
          <a:xfrm rot="2917100">
            <a:off x="8234018" y="2870522"/>
            <a:ext cx="698963" cy="28803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5364088" y="3861048"/>
            <a:ext cx="1152128" cy="720080"/>
          </a:xfrm>
          <a:prstGeom prst="rect">
            <a:avLst/>
          </a:prstGeom>
          <a:solidFill>
            <a:srgbClr val="00FF99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ru-RU" sz="1200" b="1" dirty="0"/>
              <a:t>Запросы</a:t>
            </a:r>
          </a:p>
          <a:p>
            <a:pPr algn="ctr"/>
            <a:r>
              <a:rPr lang="ru-RU" sz="1200" b="1" dirty="0"/>
              <a:t>на</a:t>
            </a:r>
          </a:p>
          <a:p>
            <a:pPr algn="ctr"/>
            <a:r>
              <a:rPr lang="ru-RU" sz="1200" b="1" dirty="0"/>
              <a:t>изменения</a:t>
            </a:r>
            <a:endParaRPr lang="ru-RU" sz="1100" b="1" dirty="0"/>
          </a:p>
        </p:txBody>
      </p:sp>
      <p:sp>
        <p:nvSpPr>
          <p:cNvPr id="38" name="Нашивка 37"/>
          <p:cNvSpPr/>
          <p:nvPr/>
        </p:nvSpPr>
        <p:spPr bwMode="auto">
          <a:xfrm rot="1791140">
            <a:off x="420850" y="4468145"/>
            <a:ext cx="698963" cy="28803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Нашивка 38"/>
          <p:cNvSpPr/>
          <p:nvPr/>
        </p:nvSpPr>
        <p:spPr bwMode="auto">
          <a:xfrm rot="19101570">
            <a:off x="8189318" y="4437111"/>
            <a:ext cx="698963" cy="288032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Rectangle 8"/>
          <p:cNvSpPr>
            <a:spLocks noChangeArrowheads="1"/>
          </p:cNvSpPr>
          <p:nvPr/>
        </p:nvSpPr>
        <p:spPr bwMode="auto">
          <a:xfrm>
            <a:off x="6588224" y="3861048"/>
            <a:ext cx="1151955" cy="720080"/>
          </a:xfrm>
          <a:prstGeom prst="rect">
            <a:avLst/>
          </a:prstGeom>
          <a:solidFill>
            <a:srgbClr val="00FF99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endParaRPr lang="ru-RU" sz="1200" b="1" dirty="0"/>
          </a:p>
          <a:p>
            <a:pPr algn="ctr"/>
            <a:r>
              <a:rPr lang="ru-RU" sz="1200" b="1" dirty="0"/>
              <a:t>Заключи-</a:t>
            </a:r>
          </a:p>
          <a:p>
            <a:pPr algn="ctr"/>
            <a:r>
              <a:rPr lang="ru-RU" sz="1200" b="1" dirty="0"/>
              <a:t>тельный</a:t>
            </a:r>
          </a:p>
          <a:p>
            <a:pPr algn="ctr"/>
            <a:r>
              <a:rPr lang="ru-RU" sz="1200" b="1" dirty="0"/>
              <a:t>отчёт</a:t>
            </a:r>
          </a:p>
          <a:p>
            <a:pPr algn="ctr"/>
            <a:r>
              <a:rPr lang="ru-RU" sz="1200" b="1" dirty="0"/>
              <a:t> 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5445224"/>
            <a:ext cx="2560542" cy="1188823"/>
          </a:xfrm>
          <a:prstGeom prst="rect">
            <a:avLst/>
          </a:prstGeom>
        </p:spPr>
      </p:pic>
      <p:pic>
        <p:nvPicPr>
          <p:cNvPr id="43" name="Рисунок 42"/>
          <p:cNvPicPr/>
          <p:nvPr/>
        </p:nvPicPr>
        <p:blipFill rotWithShape="1">
          <a:blip r:embed="rId4"/>
          <a:srcRect l="33694" t="24326" r="17990" b="21246"/>
          <a:stretch/>
        </p:blipFill>
        <p:spPr bwMode="auto">
          <a:xfrm>
            <a:off x="0" y="5157192"/>
            <a:ext cx="1627505" cy="10312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7" name="Рисунок 46"/>
          <p:cNvPicPr/>
          <p:nvPr/>
        </p:nvPicPr>
        <p:blipFill rotWithShape="1">
          <a:blip r:embed="rId5"/>
          <a:srcRect l="34121" t="29495" r="18504" b="34091"/>
          <a:stretch/>
        </p:blipFill>
        <p:spPr bwMode="auto">
          <a:xfrm>
            <a:off x="5364088" y="5157192"/>
            <a:ext cx="1614294" cy="10801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9" name="Рисунок 48"/>
          <p:cNvPicPr/>
          <p:nvPr/>
        </p:nvPicPr>
        <p:blipFill rotWithShape="1">
          <a:blip r:embed="rId6"/>
          <a:srcRect l="36173" t="36032" r="20299" b="28544"/>
          <a:stretch/>
        </p:blipFill>
        <p:spPr bwMode="auto">
          <a:xfrm>
            <a:off x="6171235" y="5979055"/>
            <a:ext cx="1757680" cy="8045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1" name="Picture 4" descr="diagr-isikava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1691" y="5263640"/>
            <a:ext cx="1219587" cy="741174"/>
          </a:xfrm>
          <a:prstGeom prst="rect">
            <a:avLst/>
          </a:prstGeom>
          <a:noFill/>
          <a:ln>
            <a:noFill/>
          </a:ln>
        </p:spPr>
      </p:pic>
      <p:sp>
        <p:nvSpPr>
          <p:cNvPr id="30" name="Номер слайда 1"/>
          <p:cNvSpPr>
            <a:spLocks noGrp="1"/>
          </p:cNvSpPr>
          <p:nvPr>
            <p:ph type="sldNum" sz="quarter" idx="11"/>
          </p:nvPr>
        </p:nvSpPr>
        <p:spPr>
          <a:xfrm>
            <a:off x="2971800" y="6537325"/>
            <a:ext cx="2133600" cy="320675"/>
          </a:xfrm>
        </p:spPr>
        <p:txBody>
          <a:bodyPr/>
          <a:lstStyle/>
          <a:p>
            <a:pPr>
              <a:defRPr/>
            </a:pPr>
            <a:r>
              <a:rPr lang="kk-KZ" dirty="0"/>
              <a:t>69</a:t>
            </a:r>
            <a:endParaRPr lang="en-US" dirty="0"/>
          </a:p>
        </p:txBody>
      </p:sp>
      <p:pic>
        <p:nvPicPr>
          <p:cNvPr id="32" name="Picture 7" descr="emblema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6460" y="6379045"/>
            <a:ext cx="935211" cy="40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143889" y="183414"/>
            <a:ext cx="8568952" cy="720080"/>
          </a:xfrm>
        </p:spPr>
        <p:txBody>
          <a:bodyPr/>
          <a:lstStyle/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Технология управления проектами</a:t>
            </a:r>
            <a:endParaRPr lang="ru-RU" sz="40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 flipV="1">
            <a:off x="315686" y="817011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2488292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6325" y="55362"/>
            <a:ext cx="7975543" cy="1143000"/>
          </a:xfrm>
        </p:spPr>
        <p:txBody>
          <a:bodyPr/>
          <a:lstStyle/>
          <a:p>
            <a:r>
              <a:rPr lang="ru-RU" sz="3200" b="1" dirty="0">
                <a:solidFill>
                  <a:schemeClr val="accent2">
                    <a:lumMod val="50000"/>
                  </a:schemeClr>
                </a:solidFill>
                <a:latin typeface="+mn-lt"/>
                <a:cs typeface="Arial" pitchFamily="34" charset="0"/>
              </a:rPr>
              <a:t>Использование инструментов Управления проектами в операционной деятельности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54</a:t>
            </a:fld>
            <a:endParaRPr lang="ru-RU"/>
          </a:p>
        </p:txBody>
      </p:sp>
      <p:grpSp>
        <p:nvGrpSpPr>
          <p:cNvPr id="6" name="Группа 5"/>
          <p:cNvGrpSpPr/>
          <p:nvPr/>
        </p:nvGrpSpPr>
        <p:grpSpPr>
          <a:xfrm>
            <a:off x="3445228" y="917450"/>
            <a:ext cx="5717079" cy="6027381"/>
            <a:chOff x="3113775" y="885924"/>
            <a:chExt cx="5717079" cy="6027381"/>
          </a:xfrm>
        </p:grpSpPr>
        <p:sp>
          <p:nvSpPr>
            <p:cNvPr id="7" name="Полилиния 6"/>
            <p:cNvSpPr/>
            <p:nvPr/>
          </p:nvSpPr>
          <p:spPr>
            <a:xfrm>
              <a:off x="5231603" y="3556100"/>
              <a:ext cx="2980266" cy="2980266"/>
            </a:xfrm>
            <a:custGeom>
              <a:avLst/>
              <a:gdLst>
                <a:gd name="connsiteX0" fmla="*/ 2115406 w 2980266"/>
                <a:gd name="connsiteY0" fmla="*/ 475169 h 2980266"/>
                <a:gd name="connsiteX1" fmla="*/ 2347223 w 2980266"/>
                <a:gd name="connsiteY1" fmla="*/ 280641 h 2980266"/>
                <a:gd name="connsiteX2" fmla="*/ 2532418 w 2980266"/>
                <a:gd name="connsiteY2" fmla="*/ 436038 h 2980266"/>
                <a:gd name="connsiteX3" fmla="*/ 2381100 w 2980266"/>
                <a:gd name="connsiteY3" fmla="*/ 698113 h 2980266"/>
                <a:gd name="connsiteX4" fmla="*/ 2621526 w 2980266"/>
                <a:gd name="connsiteY4" fmla="*/ 1114543 h 2980266"/>
                <a:gd name="connsiteX5" fmla="*/ 2924149 w 2980266"/>
                <a:gd name="connsiteY5" fmla="*/ 1114535 h 2980266"/>
                <a:gd name="connsiteX6" fmla="*/ 2966129 w 2980266"/>
                <a:gd name="connsiteY6" fmla="*/ 1352617 h 2980266"/>
                <a:gd name="connsiteX7" fmla="*/ 2681754 w 2980266"/>
                <a:gd name="connsiteY7" fmla="*/ 1456113 h 2980266"/>
                <a:gd name="connsiteX8" fmla="*/ 2598255 w 2980266"/>
                <a:gd name="connsiteY8" fmla="*/ 1929659 h 2980266"/>
                <a:gd name="connsiteX9" fmla="*/ 2830082 w 2980266"/>
                <a:gd name="connsiteY9" fmla="*/ 2124176 h 2980266"/>
                <a:gd name="connsiteX10" fmla="*/ 2709205 w 2980266"/>
                <a:gd name="connsiteY10" fmla="*/ 2333542 h 2980266"/>
                <a:gd name="connsiteX11" fmla="*/ 2424835 w 2980266"/>
                <a:gd name="connsiteY11" fmla="*/ 2230031 h 2980266"/>
                <a:gd name="connsiteX12" fmla="*/ 2056481 w 2980266"/>
                <a:gd name="connsiteY12" fmla="*/ 2539116 h 2980266"/>
                <a:gd name="connsiteX13" fmla="*/ 2109039 w 2980266"/>
                <a:gd name="connsiteY13" fmla="*/ 2837141 h 2980266"/>
                <a:gd name="connsiteX14" fmla="*/ 1881863 w 2980266"/>
                <a:gd name="connsiteY14" fmla="*/ 2919826 h 2980266"/>
                <a:gd name="connsiteX15" fmla="*/ 1730559 w 2980266"/>
                <a:gd name="connsiteY15" fmla="*/ 2657743 h 2980266"/>
                <a:gd name="connsiteX16" fmla="*/ 1249707 w 2980266"/>
                <a:gd name="connsiteY16" fmla="*/ 2657743 h 2980266"/>
                <a:gd name="connsiteX17" fmla="*/ 1098403 w 2980266"/>
                <a:gd name="connsiteY17" fmla="*/ 2919826 h 2980266"/>
                <a:gd name="connsiteX18" fmla="*/ 871227 w 2980266"/>
                <a:gd name="connsiteY18" fmla="*/ 2837141 h 2980266"/>
                <a:gd name="connsiteX19" fmla="*/ 923785 w 2980266"/>
                <a:gd name="connsiteY19" fmla="*/ 2539117 h 2980266"/>
                <a:gd name="connsiteX20" fmla="*/ 555431 w 2980266"/>
                <a:gd name="connsiteY20" fmla="*/ 2230032 h 2980266"/>
                <a:gd name="connsiteX21" fmla="*/ 271061 w 2980266"/>
                <a:gd name="connsiteY21" fmla="*/ 2333542 h 2980266"/>
                <a:gd name="connsiteX22" fmla="*/ 150184 w 2980266"/>
                <a:gd name="connsiteY22" fmla="*/ 2124176 h 2980266"/>
                <a:gd name="connsiteX23" fmla="*/ 382011 w 2980266"/>
                <a:gd name="connsiteY23" fmla="*/ 1929660 h 2980266"/>
                <a:gd name="connsiteX24" fmla="*/ 298512 w 2980266"/>
                <a:gd name="connsiteY24" fmla="*/ 1456114 h 2980266"/>
                <a:gd name="connsiteX25" fmla="*/ 14137 w 2980266"/>
                <a:gd name="connsiteY25" fmla="*/ 1352617 h 2980266"/>
                <a:gd name="connsiteX26" fmla="*/ 56117 w 2980266"/>
                <a:gd name="connsiteY26" fmla="*/ 1114535 h 2980266"/>
                <a:gd name="connsiteX27" fmla="*/ 358740 w 2980266"/>
                <a:gd name="connsiteY27" fmla="*/ 1114543 h 2980266"/>
                <a:gd name="connsiteX28" fmla="*/ 599166 w 2980266"/>
                <a:gd name="connsiteY28" fmla="*/ 698113 h 2980266"/>
                <a:gd name="connsiteX29" fmla="*/ 447848 w 2980266"/>
                <a:gd name="connsiteY29" fmla="*/ 436038 h 2980266"/>
                <a:gd name="connsiteX30" fmla="*/ 633043 w 2980266"/>
                <a:gd name="connsiteY30" fmla="*/ 280641 h 2980266"/>
                <a:gd name="connsiteX31" fmla="*/ 864860 w 2980266"/>
                <a:gd name="connsiteY31" fmla="*/ 475169 h 2980266"/>
                <a:gd name="connsiteX32" fmla="*/ 1316713 w 2980266"/>
                <a:gd name="connsiteY32" fmla="*/ 310708 h 2980266"/>
                <a:gd name="connsiteX33" fmla="*/ 1369255 w 2980266"/>
                <a:gd name="connsiteY33" fmla="*/ 12681 h 2980266"/>
                <a:gd name="connsiteX34" fmla="*/ 1611011 w 2980266"/>
                <a:gd name="connsiteY34" fmla="*/ 12681 h 2980266"/>
                <a:gd name="connsiteX35" fmla="*/ 1663553 w 2980266"/>
                <a:gd name="connsiteY35" fmla="*/ 310708 h 2980266"/>
                <a:gd name="connsiteX36" fmla="*/ 2115406 w 2980266"/>
                <a:gd name="connsiteY36" fmla="*/ 475169 h 298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</a:cxnLst>
              <a:rect l="l" t="t" r="r" b="b"/>
              <a:pathLst>
                <a:path w="2980266" h="2980266">
                  <a:moveTo>
                    <a:pt x="2115406" y="475169"/>
                  </a:moveTo>
                  <a:lnTo>
                    <a:pt x="2347223" y="280641"/>
                  </a:lnTo>
                  <a:lnTo>
                    <a:pt x="2532418" y="436038"/>
                  </a:lnTo>
                  <a:lnTo>
                    <a:pt x="2381100" y="698113"/>
                  </a:lnTo>
                  <a:cubicBezTo>
                    <a:pt x="2488696" y="819151"/>
                    <a:pt x="2570502" y="960843"/>
                    <a:pt x="2621526" y="1114543"/>
                  </a:cubicBezTo>
                  <a:lnTo>
                    <a:pt x="2924149" y="1114535"/>
                  </a:lnTo>
                  <a:lnTo>
                    <a:pt x="2966129" y="1352617"/>
                  </a:lnTo>
                  <a:lnTo>
                    <a:pt x="2681754" y="1456113"/>
                  </a:lnTo>
                  <a:cubicBezTo>
                    <a:pt x="2686376" y="1617995"/>
                    <a:pt x="2657965" y="1779121"/>
                    <a:pt x="2598255" y="1929659"/>
                  </a:cubicBezTo>
                  <a:lnTo>
                    <a:pt x="2830082" y="2124176"/>
                  </a:lnTo>
                  <a:lnTo>
                    <a:pt x="2709205" y="2333542"/>
                  </a:lnTo>
                  <a:lnTo>
                    <a:pt x="2424835" y="2230031"/>
                  </a:lnTo>
                  <a:cubicBezTo>
                    <a:pt x="2324320" y="2357010"/>
                    <a:pt x="2198986" y="2462178"/>
                    <a:pt x="2056481" y="2539116"/>
                  </a:cubicBezTo>
                  <a:lnTo>
                    <a:pt x="2109039" y="2837141"/>
                  </a:lnTo>
                  <a:lnTo>
                    <a:pt x="1881863" y="2919826"/>
                  </a:lnTo>
                  <a:lnTo>
                    <a:pt x="1730559" y="2657743"/>
                  </a:lnTo>
                  <a:cubicBezTo>
                    <a:pt x="1571939" y="2690405"/>
                    <a:pt x="1408327" y="2690405"/>
                    <a:pt x="1249707" y="2657743"/>
                  </a:cubicBezTo>
                  <a:lnTo>
                    <a:pt x="1098403" y="2919826"/>
                  </a:lnTo>
                  <a:lnTo>
                    <a:pt x="871227" y="2837141"/>
                  </a:lnTo>
                  <a:lnTo>
                    <a:pt x="923785" y="2539117"/>
                  </a:lnTo>
                  <a:cubicBezTo>
                    <a:pt x="781280" y="2462179"/>
                    <a:pt x="655947" y="2357011"/>
                    <a:pt x="555431" y="2230032"/>
                  </a:cubicBezTo>
                  <a:lnTo>
                    <a:pt x="271061" y="2333542"/>
                  </a:lnTo>
                  <a:lnTo>
                    <a:pt x="150184" y="2124176"/>
                  </a:lnTo>
                  <a:lnTo>
                    <a:pt x="382011" y="1929660"/>
                  </a:lnTo>
                  <a:cubicBezTo>
                    <a:pt x="322301" y="1779122"/>
                    <a:pt x="293890" y="1617995"/>
                    <a:pt x="298512" y="1456114"/>
                  </a:cubicBezTo>
                  <a:lnTo>
                    <a:pt x="14137" y="1352617"/>
                  </a:lnTo>
                  <a:lnTo>
                    <a:pt x="56117" y="1114535"/>
                  </a:lnTo>
                  <a:lnTo>
                    <a:pt x="358740" y="1114543"/>
                  </a:lnTo>
                  <a:cubicBezTo>
                    <a:pt x="409764" y="960843"/>
                    <a:pt x="491570" y="819151"/>
                    <a:pt x="599166" y="698113"/>
                  </a:cubicBezTo>
                  <a:lnTo>
                    <a:pt x="447848" y="436038"/>
                  </a:lnTo>
                  <a:lnTo>
                    <a:pt x="633043" y="280641"/>
                  </a:lnTo>
                  <a:lnTo>
                    <a:pt x="864860" y="475169"/>
                  </a:lnTo>
                  <a:cubicBezTo>
                    <a:pt x="1002743" y="390226"/>
                    <a:pt x="1156488" y="334267"/>
                    <a:pt x="1316713" y="310708"/>
                  </a:cubicBezTo>
                  <a:lnTo>
                    <a:pt x="1369255" y="12681"/>
                  </a:lnTo>
                  <a:lnTo>
                    <a:pt x="1611011" y="12681"/>
                  </a:lnTo>
                  <a:lnTo>
                    <a:pt x="1663553" y="310708"/>
                  </a:lnTo>
                  <a:cubicBezTo>
                    <a:pt x="1823778" y="334267"/>
                    <a:pt x="1977523" y="390226"/>
                    <a:pt x="2115406" y="475169"/>
                  </a:cubicBezTo>
                  <a:close/>
                </a:path>
              </a:pathLst>
            </a:custGeom>
            <a:solidFill>
              <a:srgbClr val="1A4BAE"/>
            </a:solidFill>
            <a:scene3d>
              <a:camera prst="orthographicFront"/>
              <a:lightRig rig="threePt" dir="t">
                <a:rot lat="0" lon="0" rev="7500000"/>
              </a:lightRig>
            </a:scene3d>
            <a:sp3d prstMaterial="plastic">
              <a:bevelT w="127000" h="25400" prst="relaxedInset"/>
            </a:sp3d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625836" tIns="724783" rIns="625836" bIns="776905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2100" kern="1200" dirty="0">
                  <a:solidFill>
                    <a:schemeClr val="bg1"/>
                  </a:solidFill>
                  <a:cs typeface="Arial" pitchFamily="34" charset="0"/>
                </a:rPr>
                <a:t>Проектная деятельность</a:t>
              </a:r>
            </a:p>
          </p:txBody>
        </p:sp>
        <p:sp>
          <p:nvSpPr>
            <p:cNvPr id="8" name="Полилиния 7"/>
            <p:cNvSpPr/>
            <p:nvPr/>
          </p:nvSpPr>
          <p:spPr>
            <a:xfrm>
              <a:off x="3317501" y="2851673"/>
              <a:ext cx="2411666" cy="2194560"/>
            </a:xfrm>
            <a:custGeom>
              <a:avLst/>
              <a:gdLst>
                <a:gd name="connsiteX0" fmla="*/ 1621800 w 2167466"/>
                <a:gd name="connsiteY0" fmla="*/ 548964 h 2167466"/>
                <a:gd name="connsiteX1" fmla="*/ 1941574 w 2167466"/>
                <a:gd name="connsiteY1" fmla="*/ 452590 h 2167466"/>
                <a:gd name="connsiteX2" fmla="*/ 2059240 w 2167466"/>
                <a:gd name="connsiteY2" fmla="*/ 656392 h 2167466"/>
                <a:gd name="connsiteX3" fmla="*/ 1815890 w 2167466"/>
                <a:gd name="connsiteY3" fmla="*/ 885138 h 2167466"/>
                <a:gd name="connsiteX4" fmla="*/ 1815890 w 2167466"/>
                <a:gd name="connsiteY4" fmla="*/ 1282328 h 2167466"/>
                <a:gd name="connsiteX5" fmla="*/ 2059240 w 2167466"/>
                <a:gd name="connsiteY5" fmla="*/ 1511074 h 2167466"/>
                <a:gd name="connsiteX6" fmla="*/ 1941574 w 2167466"/>
                <a:gd name="connsiteY6" fmla="*/ 1714876 h 2167466"/>
                <a:gd name="connsiteX7" fmla="*/ 1621800 w 2167466"/>
                <a:gd name="connsiteY7" fmla="*/ 1618502 h 2167466"/>
                <a:gd name="connsiteX8" fmla="*/ 1277823 w 2167466"/>
                <a:gd name="connsiteY8" fmla="*/ 1817097 h 2167466"/>
                <a:gd name="connsiteX9" fmla="*/ 1201398 w 2167466"/>
                <a:gd name="connsiteY9" fmla="*/ 2142217 h 2167466"/>
                <a:gd name="connsiteX10" fmla="*/ 966068 w 2167466"/>
                <a:gd name="connsiteY10" fmla="*/ 2142217 h 2167466"/>
                <a:gd name="connsiteX11" fmla="*/ 889643 w 2167466"/>
                <a:gd name="connsiteY11" fmla="*/ 1817097 h 2167466"/>
                <a:gd name="connsiteX12" fmla="*/ 545666 w 2167466"/>
                <a:gd name="connsiteY12" fmla="*/ 1618502 h 2167466"/>
                <a:gd name="connsiteX13" fmla="*/ 225892 w 2167466"/>
                <a:gd name="connsiteY13" fmla="*/ 1714876 h 2167466"/>
                <a:gd name="connsiteX14" fmla="*/ 108226 w 2167466"/>
                <a:gd name="connsiteY14" fmla="*/ 1511074 h 2167466"/>
                <a:gd name="connsiteX15" fmla="*/ 351576 w 2167466"/>
                <a:gd name="connsiteY15" fmla="*/ 1282328 h 2167466"/>
                <a:gd name="connsiteX16" fmla="*/ 351576 w 2167466"/>
                <a:gd name="connsiteY16" fmla="*/ 885138 h 2167466"/>
                <a:gd name="connsiteX17" fmla="*/ 108226 w 2167466"/>
                <a:gd name="connsiteY17" fmla="*/ 656392 h 2167466"/>
                <a:gd name="connsiteX18" fmla="*/ 225892 w 2167466"/>
                <a:gd name="connsiteY18" fmla="*/ 452590 h 2167466"/>
                <a:gd name="connsiteX19" fmla="*/ 545666 w 2167466"/>
                <a:gd name="connsiteY19" fmla="*/ 548964 h 2167466"/>
                <a:gd name="connsiteX20" fmla="*/ 889643 w 2167466"/>
                <a:gd name="connsiteY20" fmla="*/ 350369 h 2167466"/>
                <a:gd name="connsiteX21" fmla="*/ 966068 w 2167466"/>
                <a:gd name="connsiteY21" fmla="*/ 25249 h 2167466"/>
                <a:gd name="connsiteX22" fmla="*/ 1201398 w 2167466"/>
                <a:gd name="connsiteY22" fmla="*/ 25249 h 2167466"/>
                <a:gd name="connsiteX23" fmla="*/ 1277823 w 2167466"/>
                <a:gd name="connsiteY23" fmla="*/ 350369 h 2167466"/>
                <a:gd name="connsiteX24" fmla="*/ 1621800 w 2167466"/>
                <a:gd name="connsiteY24" fmla="*/ 548964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2167466" h="2167466">
                  <a:moveTo>
                    <a:pt x="1621800" y="548964"/>
                  </a:moveTo>
                  <a:lnTo>
                    <a:pt x="1941574" y="452590"/>
                  </a:lnTo>
                  <a:lnTo>
                    <a:pt x="2059240" y="656392"/>
                  </a:lnTo>
                  <a:lnTo>
                    <a:pt x="1815890" y="885138"/>
                  </a:lnTo>
                  <a:cubicBezTo>
                    <a:pt x="1851165" y="1015185"/>
                    <a:pt x="1851165" y="1152281"/>
                    <a:pt x="1815890" y="1282328"/>
                  </a:cubicBezTo>
                  <a:lnTo>
                    <a:pt x="2059240" y="1511074"/>
                  </a:lnTo>
                  <a:lnTo>
                    <a:pt x="1941574" y="1714876"/>
                  </a:lnTo>
                  <a:lnTo>
                    <a:pt x="1621800" y="1618502"/>
                  </a:lnTo>
                  <a:cubicBezTo>
                    <a:pt x="1526813" y="1714075"/>
                    <a:pt x="1408085" y="1782623"/>
                    <a:pt x="1277823" y="1817097"/>
                  </a:cubicBezTo>
                  <a:lnTo>
                    <a:pt x="1201398" y="2142217"/>
                  </a:lnTo>
                  <a:lnTo>
                    <a:pt x="966068" y="2142217"/>
                  </a:lnTo>
                  <a:lnTo>
                    <a:pt x="889643" y="1817097"/>
                  </a:lnTo>
                  <a:cubicBezTo>
                    <a:pt x="759381" y="1782622"/>
                    <a:pt x="640653" y="1714074"/>
                    <a:pt x="545666" y="1618502"/>
                  </a:cubicBezTo>
                  <a:lnTo>
                    <a:pt x="225892" y="1714876"/>
                  </a:lnTo>
                  <a:lnTo>
                    <a:pt x="108226" y="1511074"/>
                  </a:lnTo>
                  <a:lnTo>
                    <a:pt x="351576" y="1282328"/>
                  </a:lnTo>
                  <a:cubicBezTo>
                    <a:pt x="316301" y="1152281"/>
                    <a:pt x="316301" y="1015185"/>
                    <a:pt x="351576" y="885138"/>
                  </a:cubicBezTo>
                  <a:lnTo>
                    <a:pt x="108226" y="656392"/>
                  </a:lnTo>
                  <a:lnTo>
                    <a:pt x="225892" y="452590"/>
                  </a:lnTo>
                  <a:lnTo>
                    <a:pt x="545666" y="548964"/>
                  </a:lnTo>
                  <a:cubicBezTo>
                    <a:pt x="640653" y="453391"/>
                    <a:pt x="759381" y="384843"/>
                    <a:pt x="889643" y="350369"/>
                  </a:cubicBezTo>
                  <a:lnTo>
                    <a:pt x="966068" y="25249"/>
                  </a:lnTo>
                  <a:lnTo>
                    <a:pt x="1201398" y="25249"/>
                  </a:lnTo>
                  <a:lnTo>
                    <a:pt x="1277823" y="350369"/>
                  </a:lnTo>
                  <a:cubicBezTo>
                    <a:pt x="1408085" y="384844"/>
                    <a:pt x="1526813" y="453392"/>
                    <a:pt x="1621800" y="548964"/>
                  </a:cubicBezTo>
                  <a:close/>
                </a:path>
              </a:pathLst>
            </a:custGeom>
            <a:scene3d>
              <a:camera prst="orthographicFront"/>
              <a:lightRig rig="threePt" dir="t">
                <a:rot lat="0" lon="0" rev="7500000"/>
              </a:lightRig>
            </a:scene3d>
            <a:sp3d prstMaterial="plastic">
              <a:bevelT w="127000" h="25400" prst="relaxedInset"/>
            </a:sp3d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560906" tIns="564204" rIns="560906" bIns="564204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400" b="1" kern="1200" dirty="0">
                  <a:solidFill>
                    <a:schemeClr val="bg1"/>
                  </a:solidFill>
                  <a:cs typeface="Arial" pitchFamily="34" charset="0"/>
                </a:rPr>
                <a:t>Инструменты и методы управления проектами</a:t>
              </a:r>
            </a:p>
          </p:txBody>
        </p:sp>
        <p:sp>
          <p:nvSpPr>
            <p:cNvPr id="9" name="Полилиния 8"/>
            <p:cNvSpPr/>
            <p:nvPr/>
          </p:nvSpPr>
          <p:spPr>
            <a:xfrm>
              <a:off x="4862707" y="885924"/>
              <a:ext cx="2734264" cy="2536553"/>
            </a:xfrm>
            <a:custGeom>
              <a:avLst/>
              <a:gdLst>
                <a:gd name="connsiteX0" fmla="*/ 1049634 w 1389057"/>
                <a:gd name="connsiteY0" fmla="*/ 327348 h 1292464"/>
                <a:gd name="connsiteX1" fmla="*/ 1237538 w 1389057"/>
                <a:gd name="connsiteY1" fmla="*/ 261361 h 1292464"/>
                <a:gd name="connsiteX2" fmla="*/ 1316554 w 1389057"/>
                <a:gd name="connsiteY2" fmla="*/ 385018 h 1292464"/>
                <a:gd name="connsiteX3" fmla="*/ 1177727 w 1389057"/>
                <a:gd name="connsiteY3" fmla="*/ 527809 h 1292464"/>
                <a:gd name="connsiteX4" fmla="*/ 1177727 w 1389057"/>
                <a:gd name="connsiteY4" fmla="*/ 764654 h 1292464"/>
                <a:gd name="connsiteX5" fmla="*/ 1316554 w 1389057"/>
                <a:gd name="connsiteY5" fmla="*/ 907446 h 1292464"/>
                <a:gd name="connsiteX6" fmla="*/ 1237538 w 1389057"/>
                <a:gd name="connsiteY6" fmla="*/ 1031103 h 1292464"/>
                <a:gd name="connsiteX7" fmla="*/ 1049634 w 1389057"/>
                <a:gd name="connsiteY7" fmla="*/ 965116 h 1292464"/>
                <a:gd name="connsiteX8" fmla="*/ 822621 w 1389057"/>
                <a:gd name="connsiteY8" fmla="*/ 1083538 h 1292464"/>
                <a:gd name="connsiteX9" fmla="*/ 777049 w 1389057"/>
                <a:gd name="connsiteY9" fmla="*/ 1277408 h 1292464"/>
                <a:gd name="connsiteX10" fmla="*/ 612008 w 1389057"/>
                <a:gd name="connsiteY10" fmla="*/ 1277408 h 1292464"/>
                <a:gd name="connsiteX11" fmla="*/ 566436 w 1389057"/>
                <a:gd name="connsiteY11" fmla="*/ 1083538 h 1292464"/>
                <a:gd name="connsiteX12" fmla="*/ 339423 w 1389057"/>
                <a:gd name="connsiteY12" fmla="*/ 965116 h 1292464"/>
                <a:gd name="connsiteX13" fmla="*/ 151519 w 1389057"/>
                <a:gd name="connsiteY13" fmla="*/ 1031103 h 1292464"/>
                <a:gd name="connsiteX14" fmla="*/ 72503 w 1389057"/>
                <a:gd name="connsiteY14" fmla="*/ 907446 h 1292464"/>
                <a:gd name="connsiteX15" fmla="*/ 211330 w 1389057"/>
                <a:gd name="connsiteY15" fmla="*/ 764655 h 1292464"/>
                <a:gd name="connsiteX16" fmla="*/ 211330 w 1389057"/>
                <a:gd name="connsiteY16" fmla="*/ 527810 h 1292464"/>
                <a:gd name="connsiteX17" fmla="*/ 72503 w 1389057"/>
                <a:gd name="connsiteY17" fmla="*/ 385018 h 1292464"/>
                <a:gd name="connsiteX18" fmla="*/ 151519 w 1389057"/>
                <a:gd name="connsiteY18" fmla="*/ 261361 h 1292464"/>
                <a:gd name="connsiteX19" fmla="*/ 339423 w 1389057"/>
                <a:gd name="connsiteY19" fmla="*/ 327348 h 1292464"/>
                <a:gd name="connsiteX20" fmla="*/ 566436 w 1389057"/>
                <a:gd name="connsiteY20" fmla="*/ 208926 h 1292464"/>
                <a:gd name="connsiteX21" fmla="*/ 612008 w 1389057"/>
                <a:gd name="connsiteY21" fmla="*/ 15056 h 1292464"/>
                <a:gd name="connsiteX22" fmla="*/ 777049 w 1389057"/>
                <a:gd name="connsiteY22" fmla="*/ 15056 h 1292464"/>
                <a:gd name="connsiteX23" fmla="*/ 822621 w 1389057"/>
                <a:gd name="connsiteY23" fmla="*/ 208926 h 1292464"/>
                <a:gd name="connsiteX24" fmla="*/ 1049634 w 1389057"/>
                <a:gd name="connsiteY24" fmla="*/ 327348 h 12924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1389057" h="1292464">
                  <a:moveTo>
                    <a:pt x="910375" y="324771"/>
                  </a:moveTo>
                  <a:lnTo>
                    <a:pt x="1046628" y="234446"/>
                  </a:lnTo>
                  <a:lnTo>
                    <a:pt x="1136397" y="314017"/>
                  </a:lnTo>
                  <a:lnTo>
                    <a:pt x="1055900" y="453763"/>
                  </a:lnTo>
                  <a:cubicBezTo>
                    <a:pt x="1091166" y="509128"/>
                    <a:pt x="1108700" y="572601"/>
                    <a:pt x="1106697" y="637652"/>
                  </a:cubicBezTo>
                  <a:lnTo>
                    <a:pt x="1248445" y="719636"/>
                  </a:lnTo>
                  <a:lnTo>
                    <a:pt x="1211719" y="832083"/>
                  </a:lnTo>
                  <a:lnTo>
                    <a:pt x="1047161" y="819942"/>
                  </a:lnTo>
                  <a:cubicBezTo>
                    <a:pt x="1009207" y="877231"/>
                    <a:pt x="955253" y="925268"/>
                    <a:pt x="890850" y="959114"/>
                  </a:cubicBezTo>
                  <a:lnTo>
                    <a:pt x="895953" y="1119117"/>
                  </a:lnTo>
                  <a:lnTo>
                    <a:pt x="763848" y="1153452"/>
                  </a:lnTo>
                  <a:lnTo>
                    <a:pt x="685790" y="1012410"/>
                  </a:lnTo>
                  <a:cubicBezTo>
                    <a:pt x="612569" y="1014334"/>
                    <a:pt x="541083" y="998899"/>
                    <a:pt x="478682" y="967693"/>
                  </a:cubicBezTo>
                  <a:lnTo>
                    <a:pt x="342429" y="1058018"/>
                  </a:lnTo>
                  <a:lnTo>
                    <a:pt x="252660" y="978447"/>
                  </a:lnTo>
                  <a:lnTo>
                    <a:pt x="333157" y="838701"/>
                  </a:lnTo>
                  <a:cubicBezTo>
                    <a:pt x="297891" y="783336"/>
                    <a:pt x="280357" y="719863"/>
                    <a:pt x="282360" y="654812"/>
                  </a:cubicBezTo>
                  <a:lnTo>
                    <a:pt x="140612" y="572828"/>
                  </a:lnTo>
                  <a:lnTo>
                    <a:pt x="177338" y="460381"/>
                  </a:lnTo>
                  <a:lnTo>
                    <a:pt x="341896" y="472522"/>
                  </a:lnTo>
                  <a:cubicBezTo>
                    <a:pt x="379850" y="415233"/>
                    <a:pt x="433804" y="367196"/>
                    <a:pt x="498207" y="333350"/>
                  </a:cubicBezTo>
                  <a:lnTo>
                    <a:pt x="493104" y="173347"/>
                  </a:lnTo>
                  <a:lnTo>
                    <a:pt x="625209" y="139012"/>
                  </a:lnTo>
                  <a:lnTo>
                    <a:pt x="703267" y="280054"/>
                  </a:lnTo>
                  <a:cubicBezTo>
                    <a:pt x="776488" y="278130"/>
                    <a:pt x="847974" y="293565"/>
                    <a:pt x="910375" y="324771"/>
                  </a:cubicBezTo>
                  <a:close/>
                </a:path>
              </a:pathLst>
            </a:custGeom>
            <a:solidFill>
              <a:srgbClr val="008080"/>
            </a:solidFill>
            <a:scene3d>
              <a:camera prst="orthographicFront"/>
              <a:lightRig rig="threePt" dir="t">
                <a:rot lat="0" lon="0" rev="7500000"/>
              </a:lightRig>
            </a:scene3d>
            <a:sp3d prstMaterial="plastic">
              <a:bevelT w="127000" h="25400" prst="relaxedInset"/>
            </a:sp3d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471762" tIns="453264" rIns="471762" bIns="453264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400" b="1" kern="1200" dirty="0">
                  <a:solidFill>
                    <a:schemeClr val="bg1"/>
                  </a:solidFill>
                  <a:cs typeface="Arial" pitchFamily="34" charset="0"/>
                </a:rPr>
                <a:t>Операционная деятельность</a:t>
              </a:r>
            </a:p>
          </p:txBody>
        </p:sp>
        <p:sp>
          <p:nvSpPr>
            <p:cNvPr id="10" name="Круговая стрелка 9"/>
            <p:cNvSpPr/>
            <p:nvPr/>
          </p:nvSpPr>
          <p:spPr>
            <a:xfrm>
              <a:off x="5016113" y="3098564"/>
              <a:ext cx="3814741" cy="3814741"/>
            </a:xfrm>
            <a:prstGeom prst="circularArrow">
              <a:avLst>
                <a:gd name="adj1" fmla="val 4688"/>
                <a:gd name="adj2" fmla="val 299029"/>
                <a:gd name="adj3" fmla="val 2539295"/>
                <a:gd name="adj4" fmla="val 15812321"/>
                <a:gd name="adj5" fmla="val 5469"/>
              </a:avLst>
            </a:prstGeom>
            <a:scene3d>
              <a:camera prst="orthographicFront"/>
              <a:lightRig rig="threePt" dir="t">
                <a:rot lat="0" lon="0" rev="7500000"/>
              </a:lightRig>
            </a:scene3d>
            <a:sp3d z="-70000" extrusionH="63500" prstMaterial="matte">
              <a:bevelT w="25400" h="6350" prst="relaxedInset"/>
              <a:contourClr>
                <a:schemeClr val="bg1"/>
              </a:contourClr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Shape 10"/>
            <p:cNvSpPr/>
            <p:nvPr/>
          </p:nvSpPr>
          <p:spPr>
            <a:xfrm>
              <a:off x="3113775" y="2366840"/>
              <a:ext cx="2771648" cy="2771648"/>
            </a:xfrm>
            <a:prstGeom prst="leftCircularArrow">
              <a:avLst>
                <a:gd name="adj1" fmla="val 6452"/>
                <a:gd name="adj2" fmla="val 429999"/>
                <a:gd name="adj3" fmla="val 10489124"/>
                <a:gd name="adj4" fmla="val 14837806"/>
                <a:gd name="adj5" fmla="val 7527"/>
              </a:avLst>
            </a:prstGeom>
            <a:scene3d>
              <a:camera prst="orthographicFront"/>
              <a:lightRig rig="threePt" dir="t">
                <a:rot lat="0" lon="0" rev="7500000"/>
              </a:lightRig>
            </a:scene3d>
            <a:sp3d z="-70000" extrusionH="63500" prstMaterial="matte">
              <a:bevelT w="25400" h="6350" prst="relaxedInset"/>
              <a:contourClr>
                <a:schemeClr val="bg1"/>
              </a:contourClr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Круговая стрелка 13"/>
            <p:cNvSpPr/>
            <p:nvPr/>
          </p:nvSpPr>
          <p:spPr>
            <a:xfrm>
              <a:off x="4220404" y="885924"/>
              <a:ext cx="2988394" cy="2988394"/>
            </a:xfrm>
            <a:prstGeom prst="circularArrow">
              <a:avLst>
                <a:gd name="adj1" fmla="val 5984"/>
                <a:gd name="adj2" fmla="val 394124"/>
                <a:gd name="adj3" fmla="val 13313824"/>
                <a:gd name="adj4" fmla="val 10508221"/>
                <a:gd name="adj5" fmla="val 6981"/>
              </a:avLst>
            </a:prstGeom>
            <a:scene3d>
              <a:camera prst="orthographicFront"/>
              <a:lightRig rig="threePt" dir="t">
                <a:rot lat="0" lon="0" rev="7500000"/>
              </a:lightRig>
            </a:scene3d>
            <a:sp3d z="-70000" extrusionH="63500" prstMaterial="matte">
              <a:bevelT w="25400" h="6350" prst="relaxedInset"/>
              <a:contourClr>
                <a:schemeClr val="bg1"/>
              </a:contourClr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</p:grpSp>
      <p:pic>
        <p:nvPicPr>
          <p:cNvPr id="35842" name="Picture 2" descr="http://www.pmblog.com.ua/wp-content/uploads/2011/03/WBSArticle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28" y="1336583"/>
            <a:ext cx="1071563" cy="14287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-36512" y="2776146"/>
            <a:ext cx="183227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Иерархическая Структура Работ</a:t>
            </a:r>
          </a:p>
        </p:txBody>
      </p:sp>
      <p:pic>
        <p:nvPicPr>
          <p:cNvPr id="35844" name="Picture 4" descr="http://www.finexpertiza.ru/images/articles/business_strategy_building/1small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326" y="3279245"/>
            <a:ext cx="1280553" cy="100395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Прямоугольник 14"/>
          <p:cNvSpPr/>
          <p:nvPr/>
        </p:nvSpPr>
        <p:spPr>
          <a:xfrm>
            <a:off x="34340" y="5873433"/>
            <a:ext cx="19655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Матрица ролей и ответственностей</a:t>
            </a:r>
          </a:p>
        </p:txBody>
      </p:sp>
      <p:pic>
        <p:nvPicPr>
          <p:cNvPr id="35846" name="Picture 6" descr="http://3.bp.blogspot.com/-EtL4j4a6vwE/UKdbv-i7pVI/AAAAAAAABIQ/QRCB4EhsO0U/s1600/pmbok-p-9-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24" y="4643063"/>
            <a:ext cx="2384471" cy="115955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Прямоугольник 16"/>
          <p:cNvSpPr/>
          <p:nvPr/>
        </p:nvSpPr>
        <p:spPr>
          <a:xfrm>
            <a:off x="-90850" y="4299017"/>
            <a:ext cx="18866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Диаграмма </a:t>
            </a:r>
            <a:r>
              <a:rPr lang="ru-RU" sz="1400" b="1" dirty="0" err="1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Ганта</a:t>
            </a:r>
            <a:endParaRPr lang="ru-RU" sz="1400" b="1" dirty="0">
              <a:solidFill>
                <a:schemeClr val="tx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5848" name="Picture 8" descr="https://encrypted-tbn2.gstatic.com/images?q=tbn:ANd9GcTdUXr9toJy-_CkEjEnVdkY4w3cwmDTmYEYedNHkuQm9Ns5_-oP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2688" y="1347394"/>
            <a:ext cx="1134092" cy="141922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Прямоугольник 18"/>
          <p:cNvSpPr/>
          <p:nvPr/>
        </p:nvSpPr>
        <p:spPr>
          <a:xfrm>
            <a:off x="1471402" y="2756025"/>
            <a:ext cx="18832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Метод критического пути</a:t>
            </a:r>
          </a:p>
        </p:txBody>
      </p:sp>
      <p:pic>
        <p:nvPicPr>
          <p:cNvPr id="35850" name="Picture 10" descr="http://www.distantshop.ru/upload/iblock/976/976e2d0bd60ff51b2892bc230efd4ec0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3346" y="3450200"/>
            <a:ext cx="721412" cy="961883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Прямоугольник 20"/>
          <p:cNvSpPr/>
          <p:nvPr/>
        </p:nvSpPr>
        <p:spPr>
          <a:xfrm>
            <a:off x="1689818" y="4263252"/>
            <a:ext cx="156696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Анализ рисков</a:t>
            </a:r>
          </a:p>
        </p:txBody>
      </p:sp>
      <p:pic>
        <p:nvPicPr>
          <p:cNvPr id="35852" name="Picture 12" descr="http://www.pmblog.com.ua/wp-content/uploads/2012/12/EVM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3052" y="4767915"/>
            <a:ext cx="1158554" cy="103062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Прямоугольник 22"/>
          <p:cNvSpPr/>
          <p:nvPr/>
        </p:nvSpPr>
        <p:spPr>
          <a:xfrm>
            <a:off x="2181294" y="5920085"/>
            <a:ext cx="260122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1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Анализ освоенного объёма</a:t>
            </a:r>
          </a:p>
        </p:txBody>
      </p:sp>
      <p:pic>
        <p:nvPicPr>
          <p:cNvPr id="27" name="Picture 7" descr="emblema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" name="Прямая соединительная линия 27"/>
          <p:cNvCxnSpPr/>
          <p:nvPr/>
        </p:nvCxnSpPr>
        <p:spPr>
          <a:xfrm flipV="1">
            <a:off x="303575" y="1058416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Рисунок 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3636" y="3066486"/>
            <a:ext cx="693659" cy="693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4881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2"/>
          <p:cNvSpPr>
            <a:spLocks noGrp="1"/>
          </p:cNvSpPr>
          <p:nvPr>
            <p:ph type="title"/>
          </p:nvPr>
        </p:nvSpPr>
        <p:spPr>
          <a:xfrm>
            <a:off x="172473" y="313048"/>
            <a:ext cx="8768830" cy="1054250"/>
          </a:xfrm>
        </p:spPr>
        <p:txBody>
          <a:bodyPr>
            <a:noAutofit/>
          </a:bodyPr>
          <a:lstStyle/>
          <a:p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  <a:cs typeface="Arial" pitchFamily="34" charset="0"/>
              </a:rPr>
              <a:t>Союз проектных менеджеров </a:t>
            </a:r>
            <a:br>
              <a:rPr lang="en-US" sz="4000" b="1" dirty="0">
                <a:solidFill>
                  <a:schemeClr val="accent2">
                    <a:lumMod val="50000"/>
                  </a:schemeClr>
                </a:solidFill>
                <a:latin typeface="+mn-lt"/>
                <a:cs typeface="Arial" pitchFamily="34" charset="0"/>
              </a:rPr>
            </a:br>
            <a:r>
              <a:rPr lang="ru-RU" sz="4000" b="1" dirty="0">
                <a:solidFill>
                  <a:schemeClr val="accent2">
                    <a:lumMod val="50000"/>
                  </a:schemeClr>
                </a:solidFill>
                <a:latin typeface="+mn-lt"/>
                <a:cs typeface="Arial" pitchFamily="34" charset="0"/>
              </a:rPr>
              <a:t>Республики Казахстан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2339752" y="1712914"/>
            <a:ext cx="7236295" cy="5157192"/>
          </a:xfrm>
        </p:spPr>
        <p:txBody>
          <a:bodyPr>
            <a:normAutofit/>
          </a:bodyPr>
          <a:lstStyle/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r>
              <a:rPr lang="ru-RU" sz="2000" b="1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Создан </a:t>
            </a: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в </a:t>
            </a:r>
            <a:r>
              <a:rPr lang="ru-RU" sz="2000" dirty="0">
                <a:solidFill>
                  <a:srgbClr val="C00000"/>
                </a:solidFill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2003 </a:t>
            </a: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году. </a:t>
            </a: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endParaRPr lang="ru-RU" sz="2000" dirty="0">
              <a:latin typeface="Calibri" panose="020F0502020204030204" pitchFamily="34" charset="0"/>
              <a:ea typeface="Verdana" pitchFamily="34" charset="0"/>
              <a:cs typeface="Times New Roman" panose="02020603050405020304" pitchFamily="18" charset="0"/>
            </a:endParaRP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r>
              <a:rPr lang="ru-RU" sz="2000" b="1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Миссия</a:t>
            </a: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: Быть инициатором и </a:t>
            </a:r>
            <a:r>
              <a:rPr lang="ru-RU" sz="2000" dirty="0" err="1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проактивным</a:t>
            </a: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 участником проектно-ориентированного развития Казахстана</a:t>
            </a: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endParaRPr lang="ru-RU" sz="2000" b="1" dirty="0">
              <a:latin typeface="Calibri" panose="020F0502020204030204" pitchFamily="34" charset="0"/>
              <a:ea typeface="Verdana" pitchFamily="34" charset="0"/>
              <a:cs typeface="Times New Roman" panose="02020603050405020304" pitchFamily="18" charset="0"/>
            </a:endParaRP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СПМ РК – </a:t>
            </a:r>
            <a:r>
              <a:rPr lang="ru-RU" sz="2000" b="1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негосударственный</a:t>
            </a: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 </a:t>
            </a:r>
            <a:r>
              <a:rPr lang="ru-RU" sz="2000" b="1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институт развития, центр компетенции </a:t>
            </a: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в области проектного менеджмента, </a:t>
            </a: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признанный государственными структурами и проектным сообществом Казахстана. </a:t>
            </a: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endParaRPr lang="ru-RU" sz="2000" dirty="0">
              <a:latin typeface="Calibri" panose="020F0502020204030204" pitchFamily="34" charset="0"/>
              <a:ea typeface="Verdana" pitchFamily="34" charset="0"/>
              <a:cs typeface="Times New Roman" panose="02020603050405020304" pitchFamily="18" charset="0"/>
            </a:endParaRP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СПМ РК – </a:t>
            </a:r>
            <a:r>
              <a:rPr lang="ru-RU" sz="2000" b="1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глобальный провайдер </a:t>
            </a: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образовательных услуг </a:t>
            </a:r>
            <a:r>
              <a:rPr lang="en-US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Project Management Institute</a:t>
            </a: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 (</a:t>
            </a:r>
            <a:r>
              <a:rPr lang="en-US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PMI</a:t>
            </a:r>
            <a:r>
              <a:rPr lang="ru-RU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, США</a:t>
            </a:r>
            <a:r>
              <a:rPr lang="en-US" sz="20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)</a:t>
            </a:r>
            <a:endParaRPr lang="ru-RU" sz="2000" dirty="0">
              <a:latin typeface="Calibri" panose="020F0502020204030204" pitchFamily="34" charset="0"/>
              <a:ea typeface="Verdana" pitchFamily="34" charset="0"/>
              <a:cs typeface="Times New Roman" panose="02020603050405020304" pitchFamily="18" charset="0"/>
            </a:endParaRP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endParaRPr lang="ru-RU" sz="2000" dirty="0">
              <a:latin typeface="Calibri" panose="020F0502020204030204" pitchFamily="34" charset="0"/>
              <a:ea typeface="Verdana" pitchFamily="34" charset="0"/>
              <a:cs typeface="Times New Roman" panose="02020603050405020304" pitchFamily="18" charset="0"/>
            </a:endParaRP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r>
              <a:rPr lang="ru-RU" sz="22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СПМ РК </a:t>
            </a:r>
            <a:r>
              <a:rPr lang="ru-RU" sz="2200" spc="-1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ea typeface="Verdana" panose="020B0604030504040204" pitchFamily="34" charset="0"/>
                <a:cs typeface="Times New Roman" panose="02020603050405020304" pitchFamily="18" charset="0"/>
              </a:rPr>
              <a:t>осуществляет</a:t>
            </a:r>
            <a:r>
              <a:rPr lang="ru-RU" sz="22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 </a:t>
            </a:r>
            <a:r>
              <a:rPr lang="ru-RU" sz="2200" spc="-1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ea typeface="Verdana" panose="020B0604030504040204" pitchFamily="34" charset="0"/>
                <a:cs typeface="Times New Roman" panose="02020603050405020304" pitchFamily="18" charset="0"/>
              </a:rPr>
              <a:t>консалтинг</a:t>
            </a:r>
            <a:r>
              <a:rPr lang="ru-RU" sz="22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 </a:t>
            </a:r>
            <a:r>
              <a:rPr lang="ru-RU" sz="2200" spc="-1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ea typeface="Verdana" panose="020B0604030504040204" pitchFamily="34" charset="0"/>
                <a:cs typeface="Times New Roman" panose="02020603050405020304" pitchFamily="18" charset="0"/>
              </a:rPr>
              <a:t>по развитию бизнеса с использованием лучших мировых практик проектного управления</a:t>
            </a:r>
            <a:r>
              <a:rPr lang="ru-RU" sz="2200" dirty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– стандартов </a:t>
            </a:r>
            <a:r>
              <a:rPr lang="en-US" sz="22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PMI</a:t>
            </a:r>
            <a:r>
              <a:rPr lang="ru-RU" sz="2200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. </a:t>
            </a:r>
            <a:r>
              <a:rPr lang="ru-RU" sz="2200" b="1" dirty="0">
                <a:latin typeface="Calibri" panose="020F0502020204030204" pitchFamily="34" charset="0"/>
                <a:ea typeface="Verdana" pitchFamily="34" charset="0"/>
                <a:cs typeface="Times New Roman" panose="02020603050405020304" pitchFamily="18" charset="0"/>
              </a:rPr>
              <a:t>Аккредитован при АО «КИРИ», Палате предпринимателей г. Алматы</a:t>
            </a:r>
          </a:p>
          <a:p>
            <a:pPr marL="45720" indent="0">
              <a:spcBef>
                <a:spcPts val="0"/>
              </a:spcBef>
              <a:buClr>
                <a:srgbClr val="174299"/>
              </a:buClr>
              <a:buNone/>
              <a:defRPr/>
            </a:pPr>
            <a:endParaRPr lang="ru-RU" sz="2000" dirty="0">
              <a:latin typeface="Calibri" panose="020F0502020204030204" pitchFamily="34" charset="0"/>
              <a:ea typeface="Verdana" pitchFamily="34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  <p:pic>
        <p:nvPicPr>
          <p:cNvPr id="5" name="Picture 3" descr="D:\Мои докумнеты\pmi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817" y="4881721"/>
            <a:ext cx="1792628" cy="792088"/>
          </a:xfrm>
          <a:prstGeom prst="rect">
            <a:avLst/>
          </a:prstGeom>
          <a:noFill/>
          <a:ln>
            <a:solidFill>
              <a:srgbClr val="0060C0"/>
            </a:solidFill>
          </a:ln>
          <a:effectLst>
            <a:softEdge rad="31750"/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132721"/>
            <a:ext cx="1690043" cy="1027729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52" y="3675765"/>
            <a:ext cx="1625592" cy="709480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-30223" y="6669360"/>
            <a:ext cx="917422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en-US" sz="105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Registered Education </a:t>
            </a: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05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ovider logo, The </a:t>
            </a: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05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gistered </a:t>
            </a:r>
            <a:r>
              <a:rPr lang="en-US" sz="105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05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nsultant Program logo </a:t>
            </a:r>
            <a:r>
              <a:rPr lang="ru-RU" sz="1050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являются зарегистрированными марками Института Управления Проектами</a:t>
            </a:r>
            <a:endParaRPr lang="ru-RU" sz="105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172473" y="1556792"/>
            <a:ext cx="5623663" cy="406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/>
          <p:cNvSpPr/>
          <p:nvPr/>
        </p:nvSpPr>
        <p:spPr>
          <a:xfrm>
            <a:off x="5903640" y="908720"/>
            <a:ext cx="32403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Мы вручаем Универсальный Ключ к успеху созидания</a:t>
            </a:r>
          </a:p>
        </p:txBody>
      </p:sp>
    </p:spTree>
    <p:extLst>
      <p:ext uri="{BB962C8B-B14F-4D97-AF65-F5344CB8AC3E}">
        <p14:creationId xmlns:p14="http://schemas.microsoft.com/office/powerpoint/2010/main" val="227636600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pPr/>
              <a:t>56</a:t>
            </a:fld>
            <a:endParaRPr lang="ru-RU"/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467544" y="980728"/>
            <a:ext cx="8229600" cy="3485125"/>
          </a:xfrm>
        </p:spPr>
        <p:txBody>
          <a:bodyPr/>
          <a:lstStyle/>
          <a:p>
            <a:pPr algn="ctr">
              <a:buNone/>
              <a:defRPr/>
            </a:pPr>
            <a:r>
              <a:rPr lang="ru-RU" sz="4400" b="1" kern="1200" dirty="0">
                <a:solidFill>
                  <a:srgbClr val="C00000"/>
                </a:solidFill>
              </a:rPr>
              <a:t>  </a:t>
            </a:r>
            <a:r>
              <a:rPr lang="ru-RU" sz="3600" b="1" kern="1200" dirty="0">
                <a:solidFill>
                  <a:srgbClr val="C00000"/>
                </a:solidFill>
              </a:rPr>
              <a:t>СПАСИБО </a:t>
            </a:r>
            <a:br>
              <a:rPr lang="ru-RU" sz="3600" b="1" kern="1200" dirty="0">
                <a:solidFill>
                  <a:srgbClr val="C00000"/>
                </a:solidFill>
              </a:rPr>
            </a:br>
            <a:r>
              <a:rPr lang="ru-RU" sz="3600" b="1" kern="1200" dirty="0">
                <a:solidFill>
                  <a:srgbClr val="C00000"/>
                </a:solidFill>
              </a:rPr>
              <a:t>ЗА ВНИМАНИЕ!</a:t>
            </a:r>
            <a:endParaRPr lang="en-US" sz="3600" b="1" kern="1200" dirty="0">
              <a:solidFill>
                <a:srgbClr val="C00000"/>
              </a:solidFill>
            </a:endParaRPr>
          </a:p>
          <a:p>
            <a:pPr algn="ctr">
              <a:buNone/>
              <a:defRPr/>
            </a:pPr>
            <a:r>
              <a:rPr lang="ru-RU" sz="3600" b="1" kern="1200" dirty="0">
                <a:solidFill>
                  <a:srgbClr val="C00000"/>
                </a:solidFill>
              </a:rPr>
              <a:t>УДАЧНЫХ ПРОЕКТОВ!</a:t>
            </a:r>
            <a:br>
              <a:rPr lang="ru-RU" sz="4000" kern="1200" dirty="0">
                <a:solidFill>
                  <a:srgbClr val="C00000"/>
                </a:solidFill>
              </a:rPr>
            </a:br>
            <a:r>
              <a:rPr lang="ru-RU" sz="3600" b="1" kern="1200" dirty="0">
                <a:solidFill>
                  <a:schemeClr val="accent2">
                    <a:lumMod val="50000"/>
                  </a:schemeClr>
                </a:solidFill>
              </a:rPr>
              <a:t>+7</a:t>
            </a:r>
            <a:r>
              <a:rPr lang="en-US" sz="3600" b="1" kern="1200" dirty="0">
                <a:solidFill>
                  <a:schemeClr val="accent2">
                    <a:lumMod val="50000"/>
                  </a:schemeClr>
                </a:solidFill>
              </a:rPr>
              <a:t> 727 2</a:t>
            </a:r>
            <a:r>
              <a:rPr lang="ru-RU" sz="3600" b="1" kern="1200" dirty="0">
                <a:solidFill>
                  <a:schemeClr val="accent2">
                    <a:lumMod val="50000"/>
                  </a:schemeClr>
                </a:solidFill>
              </a:rPr>
              <a:t>66</a:t>
            </a:r>
            <a:r>
              <a:rPr lang="en-US" sz="3600" b="1" kern="1200" dirty="0">
                <a:solidFill>
                  <a:schemeClr val="accent2">
                    <a:lumMod val="50000"/>
                  </a:schemeClr>
                </a:solidFill>
              </a:rPr>
              <a:t> 8</a:t>
            </a:r>
            <a:r>
              <a:rPr lang="ru-RU" sz="3600" b="1" kern="1200" dirty="0">
                <a:solidFill>
                  <a:schemeClr val="accent2">
                    <a:lumMod val="50000"/>
                  </a:schemeClr>
                </a:solidFill>
              </a:rPr>
              <a:t>6</a:t>
            </a:r>
            <a:r>
              <a:rPr lang="en-US" sz="3600" b="1" kern="12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ru-RU" sz="3600" b="1" kern="1200" dirty="0">
                <a:solidFill>
                  <a:schemeClr val="accent2">
                    <a:lumMod val="50000"/>
                  </a:schemeClr>
                </a:solidFill>
              </a:rPr>
              <a:t>93</a:t>
            </a:r>
            <a:br>
              <a:rPr lang="ru-RU" sz="2400" b="1" kern="1200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sz="3600" b="1" dirty="0">
                <a:solidFill>
                  <a:schemeClr val="accent2">
                    <a:lumMod val="50000"/>
                  </a:schemeClr>
                </a:solidFill>
              </a:rPr>
              <a:t>info@spmrk.kz</a:t>
            </a:r>
            <a:r>
              <a:rPr lang="ru-RU" sz="3600" b="1" kern="1200" dirty="0">
                <a:solidFill>
                  <a:schemeClr val="accent2">
                    <a:lumMod val="50000"/>
                  </a:schemeClr>
                </a:solidFill>
              </a:rPr>
              <a:t>, </a:t>
            </a:r>
            <a:r>
              <a:rPr lang="en-US" sz="3600" b="1" kern="1200" dirty="0">
                <a:solidFill>
                  <a:schemeClr val="accent2">
                    <a:lumMod val="50000"/>
                  </a:schemeClr>
                </a:solidFill>
              </a:rPr>
              <a:t>www.spmrk.kz</a:t>
            </a:r>
            <a:endParaRPr lang="ru-RU" sz="3600" b="1" kern="1200" dirty="0">
              <a:solidFill>
                <a:schemeClr val="accent2">
                  <a:lumMod val="50000"/>
                </a:schemeClr>
              </a:solidFill>
            </a:endParaRPr>
          </a:p>
          <a:p>
            <a:pPr algn="ctr">
              <a:buFont typeface="Wingdings" pitchFamily="2" charset="2"/>
              <a:buNone/>
              <a:defRPr/>
            </a:pPr>
            <a:endParaRPr lang="ru-RU" sz="3200" b="1" kern="1200" dirty="0">
              <a:solidFill>
                <a:srgbClr val="174299"/>
              </a:solidFill>
            </a:endParaRPr>
          </a:p>
          <a:p>
            <a:pPr algn="ctr">
              <a:buFont typeface="Wingdings" pitchFamily="2" charset="2"/>
              <a:buNone/>
              <a:defRPr/>
            </a:pPr>
            <a:endParaRPr lang="ru-RU" sz="3200" b="1" kern="1200" dirty="0">
              <a:solidFill>
                <a:srgbClr val="174299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654" y="5088148"/>
            <a:ext cx="857993" cy="857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1398" y="5088148"/>
            <a:ext cx="835521" cy="835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9910" y="5075200"/>
            <a:ext cx="857994" cy="857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1868315" y="5946142"/>
            <a:ext cx="585929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ru-RU" sz="3200" b="1" dirty="0">
                <a:solidFill>
                  <a:srgbClr val="C00000"/>
                </a:solidFill>
                <a:latin typeface="+mn-lt"/>
                <a:cs typeface="+mn-cs"/>
              </a:rPr>
              <a:t>Мы в социальных сетях</a:t>
            </a:r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 flipV="1">
            <a:off x="560240" y="2694164"/>
            <a:ext cx="8136904" cy="29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3" descr="logo_reppmi">
            <a:extLst>
              <a:ext uri="{FF2B5EF4-FFF2-40B4-BE49-F238E27FC236}">
                <a16:creationId xmlns:a16="http://schemas.microsoft.com/office/drawing/2014/main" id="{7EAEACBE-5089-4350-8042-3FC3A7BA5E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56" y="4000782"/>
            <a:ext cx="1872208" cy="74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CCCC"/>
                  </a:outerShdw>
                </a:effectLst>
              </a14:hiddenEffects>
            </a:ext>
          </a:extLst>
        </p:spPr>
      </p:pic>
      <p:pic>
        <p:nvPicPr>
          <p:cNvPr id="14" name="Picture 5" descr="\\192.168.2.1\312-1 new\1 МУП\Департамент развития\2 Маркетинг\4 Логотипы\Логотипы СПМ РК, REP, PMI\logo_spmrk_2014.png">
            <a:extLst>
              <a:ext uri="{FF2B5EF4-FFF2-40B4-BE49-F238E27FC236}">
                <a16:creationId xmlns:a16="http://schemas.microsoft.com/office/drawing/2014/main" id="{40C250FE-0455-4A00-996E-E4F5E122A9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7931" y="3756951"/>
            <a:ext cx="2016224" cy="1273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3965BB99-524A-4637-AC65-CD7C4BBCA85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0522" y="3851744"/>
            <a:ext cx="1353511" cy="1273163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1915DC13-C8A0-427F-9422-9AD25BFB97F2}"/>
              </a:ext>
            </a:extLst>
          </p:cNvPr>
          <p:cNvSpPr txBox="1"/>
          <p:nvPr/>
        </p:nvSpPr>
        <p:spPr>
          <a:xfrm>
            <a:off x="8054033" y="4303659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ИН</a:t>
            </a:r>
          </a:p>
        </p:txBody>
      </p:sp>
    </p:spTree>
    <p:extLst>
      <p:ext uri="{BB962C8B-B14F-4D97-AF65-F5344CB8AC3E}">
        <p14:creationId xmlns:p14="http://schemas.microsoft.com/office/powerpoint/2010/main" val="1668256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21DA5B-E96F-4D48-BB97-F82C220BC3B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286000" y="3036585"/>
            <a:ext cx="4572000" cy="507831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ru-RU" sz="900" dirty="0">
              <a:solidFill>
                <a:srgbClr val="000000"/>
              </a:solidFill>
              <a:latin typeface="Trebuchet MS" panose="020B0603020202020204" pitchFamily="34" charset="0"/>
            </a:endParaRPr>
          </a:p>
          <a:p>
            <a:r>
              <a:rPr lang="ru-RU" dirty="0">
                <a:latin typeface="Trebuchet MS" panose="020B0603020202020204" pitchFamily="34" charset="0"/>
              </a:rPr>
              <a:t> </a:t>
            </a:r>
            <a:endParaRPr lang="ru-RU" dirty="0"/>
          </a:p>
        </p:txBody>
      </p:sp>
      <p:pic>
        <p:nvPicPr>
          <p:cNvPr id="4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Скругленный прямоугольник 34"/>
          <p:cNvSpPr>
            <a:spLocks noChangeArrowheads="1"/>
          </p:cNvSpPr>
          <p:nvPr/>
        </p:nvSpPr>
        <p:spPr bwMode="auto">
          <a:xfrm>
            <a:off x="1492739" y="1196752"/>
            <a:ext cx="5948608" cy="932880"/>
          </a:xfrm>
          <a:prstGeom prst="roundRect">
            <a:avLst>
              <a:gd name="adj" fmla="val 16667"/>
            </a:avLst>
          </a:prstGeom>
          <a:solidFill>
            <a:srgbClr val="00CC99"/>
          </a:solidFill>
          <a:ln w="25400" algn="ctr">
            <a:solidFill>
              <a:schemeClr val="bg2"/>
            </a:solidFill>
            <a:round/>
            <a:headEnd/>
            <a:tailEnd/>
          </a:ln>
        </p:spPr>
        <p:txBody>
          <a:bodyPr lIns="90000" tIns="46800" rIns="90000" bIns="4680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2000" b="1" dirty="0">
                <a:solidFill>
                  <a:srgbClr val="2B2222"/>
                </a:solidFill>
                <a:cs typeface="Arial" panose="020B0604020202020204" pitchFamily="34" charset="0"/>
              </a:rPr>
              <a:t>Министерство экономического развития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2000" b="1" dirty="0">
                <a:solidFill>
                  <a:srgbClr val="2B2222"/>
                </a:solidFill>
                <a:cs typeface="Arial" panose="020B0604020202020204" pitchFamily="34" charset="0"/>
              </a:rPr>
              <a:t>Российской Федерации </a:t>
            </a:r>
          </a:p>
        </p:txBody>
      </p:sp>
      <p:sp>
        <p:nvSpPr>
          <p:cNvPr id="10" name="Скругленный прямоугольник 34"/>
          <p:cNvSpPr>
            <a:spLocks noChangeArrowheads="1"/>
          </p:cNvSpPr>
          <p:nvPr/>
        </p:nvSpPr>
        <p:spPr bwMode="auto">
          <a:xfrm>
            <a:off x="4050281" y="4297759"/>
            <a:ext cx="4667250" cy="21240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chemeClr val="accent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b="1" dirty="0">
                <a:solidFill>
                  <a:srgbClr val="FF0000"/>
                </a:solidFill>
                <a:cs typeface="Arial" panose="020B0604020202020204" pitchFamily="34" charset="0"/>
              </a:rPr>
              <a:t>Совет по внедрению проектного управления </a:t>
            </a:r>
            <a:r>
              <a:rPr lang="ru-RU" altLang="ru-RU" b="1" dirty="0">
                <a:cs typeface="Arial" panose="020B0604020202020204" pitchFamily="34" charset="0"/>
              </a:rPr>
              <a:t>в федеральных органах исполнительной власти и органах государственной власти субъектов Российской Федерации 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1600" dirty="0">
                <a:solidFill>
                  <a:srgbClr val="2B2222"/>
                </a:solidFill>
                <a:cs typeface="Arial" panose="020B0604020202020204" pitchFamily="34" charset="0"/>
              </a:rPr>
              <a:t>(приказ Минэкономразвития России от </a:t>
            </a:r>
            <a:r>
              <a:rPr lang="ru-RU" altLang="ru-RU" sz="1600" b="1" dirty="0">
                <a:solidFill>
                  <a:srgbClr val="2B2222"/>
                </a:solidFill>
                <a:cs typeface="Arial" panose="020B0604020202020204" pitchFamily="34" charset="0"/>
              </a:rPr>
              <a:t>05.06.</a:t>
            </a:r>
            <a:r>
              <a:rPr lang="ru-RU" altLang="ru-RU" sz="1600" b="1" dirty="0">
                <a:solidFill>
                  <a:srgbClr val="FF0000"/>
                </a:solidFill>
                <a:cs typeface="Arial" panose="020B0604020202020204" pitchFamily="34" charset="0"/>
              </a:rPr>
              <a:t>2013</a:t>
            </a:r>
            <a:r>
              <a:rPr lang="ru-RU" altLang="ru-RU" sz="1600" dirty="0">
                <a:solidFill>
                  <a:srgbClr val="FF0000"/>
                </a:solidFill>
                <a:cs typeface="Arial" panose="020B0604020202020204" pitchFamily="34" charset="0"/>
              </a:rPr>
              <a:t> </a:t>
            </a:r>
            <a:r>
              <a:rPr lang="ru-RU" altLang="ru-RU" sz="1600" dirty="0">
                <a:solidFill>
                  <a:srgbClr val="2B2222"/>
                </a:solidFill>
                <a:cs typeface="Arial" panose="020B0604020202020204" pitchFamily="34" charset="0"/>
              </a:rPr>
              <a:t>№ 304)</a:t>
            </a:r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4373488" y="3715097"/>
            <a:ext cx="360363" cy="541338"/>
          </a:xfrm>
          <a:prstGeom prst="downArrow">
            <a:avLst>
              <a:gd name="adj1" fmla="val 50000"/>
              <a:gd name="adj2" fmla="val 37555"/>
            </a:avLst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defTabSz="457200"/>
            <a:endParaRPr lang="ru-RU" altLang="ru-RU">
              <a:solidFill>
                <a:srgbClr val="2B2222"/>
              </a:solidFill>
              <a:latin typeface="Arial" panose="020B0604020202020204" pitchFamily="34" charset="0"/>
            </a:endParaRPr>
          </a:p>
        </p:txBody>
      </p:sp>
      <p:sp>
        <p:nvSpPr>
          <p:cNvPr id="12" name="Скругленный прямоугольник 34"/>
          <p:cNvSpPr>
            <a:spLocks noChangeArrowheads="1"/>
          </p:cNvSpPr>
          <p:nvPr/>
        </p:nvSpPr>
        <p:spPr bwMode="auto">
          <a:xfrm>
            <a:off x="944451" y="5877321"/>
            <a:ext cx="2891518" cy="5397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chemeClr val="accent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1400" b="1" dirty="0">
                <a:solidFill>
                  <a:srgbClr val="2B2222"/>
                </a:solidFill>
                <a:cs typeface="Arial" panose="020B0604020202020204" pitchFamily="34" charset="0"/>
              </a:rPr>
              <a:t>Научные и образовательные учреждения</a:t>
            </a:r>
          </a:p>
        </p:txBody>
      </p:sp>
      <p:sp>
        <p:nvSpPr>
          <p:cNvPr id="13" name="Скругленный прямоугольник 34"/>
          <p:cNvSpPr>
            <a:spLocks noChangeArrowheads="1"/>
          </p:cNvSpPr>
          <p:nvPr/>
        </p:nvSpPr>
        <p:spPr bwMode="auto">
          <a:xfrm>
            <a:off x="944451" y="4297759"/>
            <a:ext cx="2891518" cy="5397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chemeClr val="accent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1400" b="1" dirty="0">
                <a:solidFill>
                  <a:srgbClr val="2B2222"/>
                </a:solidFill>
                <a:cs typeface="Arial" panose="020B0604020202020204" pitchFamily="34" charset="0"/>
              </a:rPr>
              <a:t>Органы государственной власти РФ</a:t>
            </a:r>
            <a:r>
              <a:rPr lang="ru-RU" altLang="ru-RU" sz="1400" dirty="0">
                <a:solidFill>
                  <a:srgbClr val="2B2222"/>
                </a:solidFill>
                <a:cs typeface="Arial" panose="020B0604020202020204" pitchFamily="34" charset="0"/>
              </a:rPr>
              <a:t> </a:t>
            </a:r>
          </a:p>
        </p:txBody>
      </p:sp>
      <p:sp>
        <p:nvSpPr>
          <p:cNvPr id="14" name="Скругленный прямоугольник 34"/>
          <p:cNvSpPr>
            <a:spLocks noChangeArrowheads="1"/>
          </p:cNvSpPr>
          <p:nvPr/>
        </p:nvSpPr>
        <p:spPr bwMode="auto">
          <a:xfrm>
            <a:off x="944451" y="5089921"/>
            <a:ext cx="2891518" cy="5397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 algn="ctr">
            <a:solidFill>
              <a:schemeClr val="accent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1400" b="1" dirty="0">
                <a:solidFill>
                  <a:srgbClr val="2B2222"/>
                </a:solidFill>
                <a:cs typeface="Arial" panose="020B0604020202020204" pitchFamily="34" charset="0"/>
              </a:rPr>
              <a:t>Коммерческие организации</a:t>
            </a: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3851201" y="5356572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eaLnBrk="0" hangingPunct="0"/>
            <a:endParaRPr lang="ru-RU">
              <a:solidFill>
                <a:srgbClr val="2B2222"/>
              </a:solidFill>
              <a:latin typeface="Trebuchet MS" panose="020B0603020202020204" pitchFamily="34" charset="0"/>
            </a:endParaRPr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3859138" y="6136035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eaLnBrk="0" hangingPunct="0"/>
            <a:endParaRPr lang="ru-RU">
              <a:solidFill>
                <a:srgbClr val="2B2222"/>
              </a:solidFill>
              <a:latin typeface="Trebuchet MS" panose="020B0603020202020204" pitchFamily="34" charset="0"/>
            </a:endParaRPr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>
            <a:off x="3862313" y="4575522"/>
            <a:ext cx="179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457200" eaLnBrk="0" hangingPunct="0"/>
            <a:endParaRPr lang="ru-RU">
              <a:solidFill>
                <a:srgbClr val="2B2222"/>
              </a:solidFill>
              <a:latin typeface="Trebuchet MS" panose="020B0603020202020204" pitchFamily="34" charset="0"/>
            </a:endParaRPr>
          </a:p>
        </p:txBody>
      </p:sp>
      <p:sp>
        <p:nvSpPr>
          <p:cNvPr id="18" name="AutoShape 10"/>
          <p:cNvSpPr>
            <a:spLocks noChangeArrowheads="1"/>
          </p:cNvSpPr>
          <p:nvPr/>
        </p:nvSpPr>
        <p:spPr bwMode="auto">
          <a:xfrm>
            <a:off x="4355331" y="2296914"/>
            <a:ext cx="360362" cy="528638"/>
          </a:xfrm>
          <a:prstGeom prst="downArrow">
            <a:avLst>
              <a:gd name="adj1" fmla="val 50000"/>
              <a:gd name="adj2" fmla="val 37448"/>
            </a:avLst>
          </a:prstGeom>
          <a:solidFill>
            <a:srgbClr val="00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defTabSz="457200"/>
            <a:endParaRPr lang="ru-RU" altLang="ru-RU">
              <a:solidFill>
                <a:srgbClr val="2B2222"/>
              </a:solidFill>
              <a:latin typeface="Arial" panose="020B0604020202020204" pitchFamily="34" charset="0"/>
            </a:endParaRPr>
          </a:p>
        </p:txBody>
      </p:sp>
      <p:sp>
        <p:nvSpPr>
          <p:cNvPr id="19" name="Скругленный прямоугольник 34"/>
          <p:cNvSpPr>
            <a:spLocks noChangeArrowheads="1"/>
          </p:cNvSpPr>
          <p:nvPr/>
        </p:nvSpPr>
        <p:spPr bwMode="auto">
          <a:xfrm>
            <a:off x="358536" y="2930376"/>
            <a:ext cx="8217014" cy="720725"/>
          </a:xfrm>
          <a:prstGeom prst="roundRect">
            <a:avLst>
              <a:gd name="adj" fmla="val 16667"/>
            </a:avLst>
          </a:prstGeom>
          <a:solidFill>
            <a:srgbClr val="1DFFC4"/>
          </a:solidFill>
          <a:ln w="25400" algn="ctr">
            <a:solidFill>
              <a:schemeClr val="bg2"/>
            </a:solidFill>
            <a:round/>
            <a:headEnd/>
            <a:tailEnd/>
          </a:ln>
        </p:spPr>
        <p:txBody>
          <a:bodyPr lIns="90000" tIns="46800" rIns="90000" bIns="46800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b="1" dirty="0">
                <a:solidFill>
                  <a:srgbClr val="2B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епартамент стратегического управления, государственных программ и инвестиционных проектов</a:t>
            </a:r>
            <a:r>
              <a:rPr lang="ru-RU" altLang="ru-RU" dirty="0">
                <a:solidFill>
                  <a:srgbClr val="2B222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altLang="ru-RU" b="1" dirty="0">
              <a:solidFill>
                <a:srgbClr val="2B222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Заголовок 1"/>
          <p:cNvSpPr txBox="1">
            <a:spLocks/>
          </p:cNvSpPr>
          <p:nvPr/>
        </p:nvSpPr>
        <p:spPr>
          <a:xfrm>
            <a:off x="750340" y="199901"/>
            <a:ext cx="8001000" cy="4873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9pPr>
          </a:lstStyle>
          <a:p>
            <a:r>
              <a:rPr lang="ru-RU" sz="2400" kern="1200" dirty="0">
                <a:solidFill>
                  <a:schemeClr val="accent5">
                    <a:lumMod val="75000"/>
                  </a:schemeClr>
                </a:solidFill>
                <a:latin typeface="+mn-lt"/>
                <a:cs typeface="Arial" charset="0"/>
              </a:rPr>
              <a:t>ПРОЕКТНОЕ УПРАВЛЕНИЕ В ГОСУДАРСТВЕННОМ СЕКТОРЕ РОССИИ</a:t>
            </a:r>
            <a:endParaRPr lang="ru-RU" sz="2400" kern="0" dirty="0">
              <a:solidFill>
                <a:schemeClr val="accent5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17" y="1196752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rgbClr val="FF0000"/>
                </a:solidFill>
                <a:latin typeface="+mn-lt"/>
              </a:rPr>
              <a:t>2013 год</a:t>
            </a:r>
          </a:p>
        </p:txBody>
      </p:sp>
      <p:pic>
        <p:nvPicPr>
          <p:cNvPr id="190466" name="Picture 2" descr="Картинки по запросу минэкономики россии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1196752"/>
            <a:ext cx="1224136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98869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Номер слайда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355976" y="6453336"/>
            <a:ext cx="582612" cy="274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fld id="{24A35C03-8334-4F05-A347-F3734360C95D}" type="slidenum">
              <a:rPr lang="ru-RU" altLang="ru-RU">
                <a:solidFill>
                  <a:schemeClr val="tx2"/>
                </a:solidFill>
                <a:latin typeface="+mj-lt"/>
              </a:rPr>
              <a:pPr eaLnBrk="1" hangingPunct="1"/>
              <a:t>7</a:t>
            </a:fld>
            <a:endParaRPr lang="ru-RU" altLang="ru-RU" sz="1200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765175"/>
            <a:ext cx="8229600" cy="28892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br>
              <a:rPr lang="ru-RU" sz="2400" b="1" dirty="0">
                <a:solidFill>
                  <a:srgbClr val="000066"/>
                </a:solidFill>
                <a:latin typeface="Times New Roman" pitchFamily="18" charset="0"/>
              </a:rPr>
            </a:br>
            <a:endParaRPr lang="ru-RU" sz="2400" b="1" i="1" dirty="0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60420" name="Скругленный прямоугольник 34"/>
          <p:cNvSpPr>
            <a:spLocks noChangeArrowheads="1"/>
          </p:cNvSpPr>
          <p:nvPr/>
        </p:nvSpPr>
        <p:spPr bwMode="auto">
          <a:xfrm>
            <a:off x="7150100" y="8101013"/>
            <a:ext cx="1154113" cy="395287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CFFCC"/>
              </a:gs>
              <a:gs pos="100000">
                <a:srgbClr val="F6FFF6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6699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ts val="100"/>
              </a:spcAft>
              <a:buFont typeface="StarSymbol"/>
              <a:buNone/>
            </a:pPr>
            <a:r>
              <a:rPr lang="ru-RU" altLang="ru-RU" sz="1000" b="1">
                <a:latin typeface="Times New Roman" panose="02020603050405020304" pitchFamily="18" charset="0"/>
                <a:cs typeface="Times New Roman" panose="02020603050405020304" pitchFamily="18" charset="0"/>
              </a:rPr>
              <a:t>с 1 января </a:t>
            </a:r>
          </a:p>
          <a:p>
            <a:pPr algn="ctr" eaLnBrk="1" hangingPunct="1">
              <a:spcBef>
                <a:spcPct val="20000"/>
              </a:spcBef>
              <a:spcAft>
                <a:spcPts val="100"/>
              </a:spcAft>
              <a:buFont typeface="StarSymbol"/>
              <a:buNone/>
            </a:pPr>
            <a:r>
              <a:rPr lang="ru-RU" altLang="ru-RU" sz="1000" b="1">
                <a:latin typeface="Times New Roman" panose="02020603050405020304" pitchFamily="18" charset="0"/>
                <a:cs typeface="Times New Roman" panose="02020603050405020304" pitchFamily="18" charset="0"/>
              </a:rPr>
              <a:t>2014 г.</a:t>
            </a:r>
            <a:endParaRPr lang="ru-RU" altLang="ru-RU" sz="1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421" name="Скругленный прямоугольник 34"/>
          <p:cNvSpPr>
            <a:spLocks noChangeArrowheads="1"/>
          </p:cNvSpPr>
          <p:nvPr/>
        </p:nvSpPr>
        <p:spPr bwMode="auto">
          <a:xfrm>
            <a:off x="7191375" y="8831263"/>
            <a:ext cx="1154113" cy="396875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CFFCC"/>
              </a:gs>
              <a:gs pos="100000">
                <a:srgbClr val="F6FFF6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6699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ts val="100"/>
              </a:spcAft>
              <a:buFont typeface="StarSymbol"/>
              <a:buNone/>
            </a:pPr>
            <a:r>
              <a:rPr lang="ru-RU" altLang="ru-RU" sz="1000" b="1">
                <a:latin typeface="Times New Roman" panose="02020603050405020304" pitchFamily="18" charset="0"/>
                <a:cs typeface="Times New Roman" panose="02020603050405020304" pitchFamily="18" charset="0"/>
              </a:rPr>
              <a:t>с 1 января </a:t>
            </a:r>
          </a:p>
          <a:p>
            <a:pPr algn="ctr" eaLnBrk="1" hangingPunct="1">
              <a:spcBef>
                <a:spcPct val="20000"/>
              </a:spcBef>
              <a:spcAft>
                <a:spcPts val="100"/>
              </a:spcAft>
              <a:buFont typeface="StarSymbol"/>
              <a:buNone/>
            </a:pPr>
            <a:r>
              <a:rPr lang="ru-RU" altLang="ru-RU" sz="1000" b="1">
                <a:latin typeface="Times New Roman" panose="02020603050405020304" pitchFamily="18" charset="0"/>
                <a:cs typeface="Times New Roman" panose="02020603050405020304" pitchFamily="18" charset="0"/>
              </a:rPr>
              <a:t>2014 г.</a:t>
            </a:r>
            <a:endParaRPr lang="ru-RU" altLang="ru-RU" sz="1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Схема 1"/>
          <p:cNvGraphicFramePr/>
          <p:nvPr/>
        </p:nvGraphicFramePr>
        <p:xfrm>
          <a:off x="251520" y="1268760"/>
          <a:ext cx="6120680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Заголовок 1"/>
          <p:cNvSpPr txBox="1">
            <a:spLocks/>
          </p:cNvSpPr>
          <p:nvPr/>
        </p:nvSpPr>
        <p:spPr>
          <a:xfrm>
            <a:off x="381511" y="548680"/>
            <a:ext cx="8771724" cy="1031875"/>
          </a:xfrm>
          <a:prstGeom prst="rect">
            <a:avLst/>
          </a:prstGeom>
        </p:spPr>
        <p:txBody>
          <a:bodyPr>
            <a:normAutofit fontScale="97500"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 kern="1200" baseline="0">
                <a:solidFill>
                  <a:srgbClr val="2B222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2500" b="1" dirty="0">
                <a:solidFill>
                  <a:schemeClr val="accent5">
                    <a:lumMod val="75000"/>
                  </a:schemeClr>
                </a:solidFill>
                <a:latin typeface="Verdana" pitchFamily="34" charset="0"/>
                <a:cs typeface="Arial" charset="0"/>
              </a:rPr>
              <a:t>СОЗДАНИЕ ПРОЕКТНЫХ ОФИСОВ НА УРОВНЕ Р</a:t>
            </a:r>
            <a:r>
              <a:rPr lang="ru-RU" sz="2400" b="1" dirty="0">
                <a:solidFill>
                  <a:schemeClr val="accent5">
                    <a:lumMod val="75000"/>
                  </a:schemeClr>
                </a:solidFill>
                <a:latin typeface="Verdana" pitchFamily="34" charset="0"/>
                <a:cs typeface="Arial" charset="0"/>
              </a:rPr>
              <a:t>Ф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516216" y="1412776"/>
            <a:ext cx="252028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latin typeface="+mn-lt"/>
              </a:rPr>
              <a:t>В </a:t>
            </a:r>
            <a:r>
              <a:rPr lang="ru-RU" sz="2200" b="1" dirty="0">
                <a:solidFill>
                  <a:srgbClr val="C00000"/>
                </a:solidFill>
                <a:latin typeface="+mn-lt"/>
              </a:rPr>
              <a:t>2016 году </a:t>
            </a:r>
            <a:r>
              <a:rPr lang="ru-RU" sz="2200" b="1" dirty="0">
                <a:solidFill>
                  <a:srgbClr val="0070C0"/>
                </a:solidFill>
                <a:latin typeface="+mn-lt"/>
              </a:rPr>
              <a:t>создано 7 проектных офисов федерального уровня</a:t>
            </a:r>
            <a:r>
              <a:rPr lang="ru-RU" sz="2200" dirty="0">
                <a:latin typeface="+mn-lt"/>
              </a:rPr>
              <a:t> для реализации масштабных проектов государственного значения</a:t>
            </a:r>
          </a:p>
        </p:txBody>
      </p:sp>
      <p:sp>
        <p:nvSpPr>
          <p:cNvPr id="10" name="Дата 5"/>
          <p:cNvSpPr txBox="1">
            <a:spLocks/>
          </p:cNvSpPr>
          <p:nvPr/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/>
              <a:t>www.spmrk.kz</a:t>
            </a:r>
          </a:p>
        </p:txBody>
      </p:sp>
    </p:spTree>
    <p:extLst>
      <p:ext uri="{BB962C8B-B14F-4D97-AF65-F5344CB8AC3E}">
        <p14:creationId xmlns:p14="http://schemas.microsoft.com/office/powerpoint/2010/main" val="6731271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484784"/>
            <a:ext cx="8579296" cy="5248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dirty="0">
                <a:solidFill>
                  <a:schemeClr val="accent1">
                    <a:lumMod val="75000"/>
                  </a:schemeClr>
                </a:solidFill>
              </a:rPr>
              <a:t>В Казахстане имеет место:</a:t>
            </a:r>
          </a:p>
          <a:p>
            <a:pPr marL="0" indent="0">
              <a:buNone/>
            </a:pPr>
            <a:r>
              <a:rPr lang="ru-RU" sz="2800" dirty="0"/>
              <a:t>– </a:t>
            </a:r>
            <a:r>
              <a:rPr lang="ru-RU" sz="2800" dirty="0">
                <a:solidFill>
                  <a:srgbClr val="C00000"/>
                </a:solidFill>
              </a:rPr>
              <a:t>возрастающий интерес </a:t>
            </a:r>
            <a:r>
              <a:rPr lang="ru-RU" sz="2800" dirty="0"/>
              <a:t>к внедрению инструментов и методов проектного менеджмента в сфере государственного управления, </a:t>
            </a:r>
            <a:r>
              <a:rPr lang="ru-RU" sz="2800" dirty="0" err="1"/>
              <a:t>квазигосударственном</a:t>
            </a:r>
            <a:r>
              <a:rPr lang="ru-RU" sz="2800" dirty="0"/>
              <a:t> и бизнес-секторах;</a:t>
            </a:r>
          </a:p>
          <a:p>
            <a:pPr marL="0" indent="0">
              <a:buNone/>
            </a:pPr>
            <a:r>
              <a:rPr lang="ru-RU" sz="2800" dirty="0"/>
              <a:t>– </a:t>
            </a:r>
            <a:r>
              <a:rPr lang="ru-RU" sz="2400" dirty="0">
                <a:solidFill>
                  <a:srgbClr val="C00000"/>
                </a:solidFill>
              </a:rPr>
              <a:t>увеличение количества вузов</a:t>
            </a:r>
            <a:r>
              <a:rPr lang="ru-RU" sz="2400" dirty="0"/>
              <a:t>, осуществляющих подготовку магистров и докторов </a:t>
            </a:r>
            <a:r>
              <a:rPr lang="ru-RU" sz="2400" dirty="0" err="1"/>
              <a:t>PhD</a:t>
            </a:r>
            <a:r>
              <a:rPr lang="ru-RU" sz="2400" dirty="0"/>
              <a:t> по специальности «Управление проектами»;</a:t>
            </a:r>
          </a:p>
          <a:p>
            <a:pPr marL="0" indent="0">
              <a:buNone/>
            </a:pPr>
            <a:r>
              <a:rPr lang="ru-RU" sz="2400" dirty="0"/>
              <a:t>– </a:t>
            </a:r>
            <a:r>
              <a:rPr lang="ru-RU" sz="2400" dirty="0">
                <a:solidFill>
                  <a:srgbClr val="C00000"/>
                </a:solidFill>
              </a:rPr>
              <a:t>рост числа организаций и компаний</a:t>
            </a:r>
            <a:r>
              <a:rPr lang="ru-RU" sz="2400" dirty="0"/>
              <a:t>,</a:t>
            </a:r>
            <a:r>
              <a:rPr lang="ru-RU" sz="2400" dirty="0">
                <a:solidFill>
                  <a:srgbClr val="C00000"/>
                </a:solidFill>
              </a:rPr>
              <a:t> </a:t>
            </a:r>
            <a:r>
              <a:rPr lang="ru-RU" sz="2400" dirty="0"/>
              <a:t>занимающихся профессиональной подготовкой специалистов в сфере проектного менеджмента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9B96B1-851B-4B10-9B02-5A4C217045E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459971" y="27856"/>
            <a:ext cx="8649072" cy="4873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charset="0"/>
              </a:defRPr>
            </a:lvl9pPr>
          </a:lstStyle>
          <a:p>
            <a:r>
              <a:rPr lang="ru-RU" sz="3600" dirty="0">
                <a:solidFill>
                  <a:schemeClr val="accent2">
                    <a:lumMod val="50000"/>
                  </a:schemeClr>
                </a:solidFill>
                <a:latin typeface="+mn-lt"/>
              </a:rPr>
              <a:t>Готовность Казахстана к использованию международного опыта</a:t>
            </a:r>
          </a:p>
        </p:txBody>
      </p:sp>
      <p:pic>
        <p:nvPicPr>
          <p:cNvPr id="6" name="Picture 7" descr="emblema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16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Прямая соединительная линия 7"/>
          <p:cNvCxnSpPr/>
          <p:nvPr/>
        </p:nvCxnSpPr>
        <p:spPr>
          <a:xfrm flipV="1">
            <a:off x="323528" y="1268760"/>
            <a:ext cx="8130864" cy="538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62289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Прямоугольник 20"/>
          <p:cNvSpPr/>
          <p:nvPr/>
        </p:nvSpPr>
        <p:spPr>
          <a:xfrm>
            <a:off x="5325730" y="2997472"/>
            <a:ext cx="1812206" cy="122361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3688448" y="2997472"/>
            <a:ext cx="1487777" cy="122361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2051166" y="2997472"/>
            <a:ext cx="1487777" cy="122361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429767" y="2997472"/>
            <a:ext cx="1487777" cy="122361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218479" y="270126"/>
            <a:ext cx="769855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3200" b="1" spc="-100" dirty="0">
                <a:solidFill>
                  <a:schemeClr val="accent1">
                    <a:lumMod val="50000"/>
                  </a:schemeClr>
                </a:solidFill>
                <a:latin typeface="+mn-lt"/>
                <a:ea typeface="+mj-ea"/>
                <a:cs typeface="+mj-cs"/>
              </a:rPr>
              <a:t>Академическая подготовка специалистов</a:t>
            </a:r>
          </a:p>
        </p:txBody>
      </p:sp>
      <p:pic>
        <p:nvPicPr>
          <p:cNvPr id="6146" name="Picture 2" descr="http://www.karierist.kz/images/profcompany/big/logo_14092255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7257" y="2676388"/>
            <a:ext cx="1507233" cy="518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8411" y="3989625"/>
            <a:ext cx="966009" cy="1289671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3520" y="3474572"/>
            <a:ext cx="1654178" cy="465072"/>
          </a:xfrm>
          <a:prstGeom prst="rect">
            <a:avLst/>
          </a:prstGeom>
        </p:spPr>
      </p:pic>
      <p:cxnSp>
        <p:nvCxnSpPr>
          <p:cNvPr id="12" name="Прямая соединительная линия 11"/>
          <p:cNvCxnSpPr/>
          <p:nvPr/>
        </p:nvCxnSpPr>
        <p:spPr>
          <a:xfrm>
            <a:off x="218479" y="839020"/>
            <a:ext cx="8113300" cy="0"/>
          </a:xfrm>
          <a:prstGeom prst="line">
            <a:avLst/>
          </a:prstGeom>
          <a:ln w="12700">
            <a:solidFill>
              <a:srgbClr val="00FF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6082" y="5134739"/>
            <a:ext cx="1090665" cy="1093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429767" y="1177818"/>
            <a:ext cx="6721487" cy="15645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ru-RU" sz="1600" b="1" dirty="0">
                <a:solidFill>
                  <a:srgbClr val="C00000"/>
                </a:solidFill>
              </a:rPr>
              <a:t>По инициативе СПМ РК в 2008 году 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в Казахском национальном исследовательском техническом университете им. К.И. </a:t>
            </a:r>
            <a:r>
              <a:rPr lang="ru-RU" sz="1600" b="1" dirty="0" err="1">
                <a:solidFill>
                  <a:schemeClr val="accent5">
                    <a:lumMod val="50000"/>
                  </a:schemeClr>
                </a:solidFill>
              </a:rPr>
              <a:t>Сатпаева</a:t>
            </a: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 открыта Магистратура по специальности  «Управление проектами» 6М051800.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С 2009 года ведётся подготовка в Докторантуре </a:t>
            </a:r>
            <a:r>
              <a:rPr lang="ru-RU" sz="1600" b="1" dirty="0" err="1">
                <a:solidFill>
                  <a:schemeClr val="accent5">
                    <a:lumMod val="50000"/>
                  </a:schemeClr>
                </a:solidFill>
              </a:rPr>
              <a:t>PhD</a:t>
            </a: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 по специальности «Управление проектами» 6</a:t>
            </a:r>
            <a:r>
              <a:rPr lang="en-US" sz="1600" b="1" dirty="0">
                <a:solidFill>
                  <a:schemeClr val="accent5">
                    <a:lumMod val="50000"/>
                  </a:schemeClr>
                </a:solidFill>
              </a:rPr>
              <a:t>D</a:t>
            </a: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051800. 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429768" y="4378676"/>
            <a:ext cx="6721487" cy="20147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defRPr/>
            </a:pP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В настоящее время 5 ВУЗов готовят магистров и </a:t>
            </a:r>
            <a:r>
              <a:rPr lang="ru-RU" sz="1600" b="1" dirty="0" err="1">
                <a:solidFill>
                  <a:schemeClr val="accent5">
                    <a:lumMod val="50000"/>
                  </a:schemeClr>
                </a:solidFill>
              </a:rPr>
              <a:t>PhD</a:t>
            </a: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-докторов </a:t>
            </a:r>
          </a:p>
          <a:p>
            <a:pPr eaLnBrk="1" hangingPunct="1">
              <a:defRPr/>
            </a:pP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    - Казахский национальный исследовательский </a:t>
            </a:r>
          </a:p>
          <a:p>
            <a:pPr eaLnBrk="1" hangingPunct="1">
              <a:defRPr/>
            </a:pP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        технический университет им. К.И. </a:t>
            </a:r>
            <a:r>
              <a:rPr lang="ru-RU" sz="1600" b="1" dirty="0" err="1">
                <a:solidFill>
                  <a:schemeClr val="accent5">
                    <a:lumMod val="50000"/>
                  </a:schemeClr>
                </a:solidFill>
              </a:rPr>
              <a:t>Сатпаева</a:t>
            </a:r>
            <a:endParaRPr lang="ru-RU" sz="1600" b="1" dirty="0">
              <a:solidFill>
                <a:schemeClr val="accent5">
                  <a:lumMod val="50000"/>
                </a:schemeClr>
              </a:solidFill>
            </a:endParaRPr>
          </a:p>
          <a:p>
            <a:pPr eaLnBrk="1" hangingPunct="1">
              <a:defRPr/>
            </a:pP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     - Казахский национальный университет им. аль-</a:t>
            </a:r>
            <a:r>
              <a:rPr lang="ru-RU" sz="1600" b="1" dirty="0" err="1">
                <a:solidFill>
                  <a:schemeClr val="accent5">
                    <a:lumMod val="50000"/>
                  </a:schemeClr>
                </a:solidFill>
              </a:rPr>
              <a:t>Фараби</a:t>
            </a:r>
            <a:endParaRPr lang="ru-RU" sz="1600" b="1" dirty="0">
              <a:solidFill>
                <a:schemeClr val="accent5">
                  <a:lumMod val="50000"/>
                </a:schemeClr>
              </a:solidFill>
            </a:endParaRPr>
          </a:p>
          <a:p>
            <a:pPr>
              <a:defRPr/>
            </a:pP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     - Казахстанско-Британский технический университет</a:t>
            </a:r>
          </a:p>
          <a:p>
            <a:pPr>
              <a:defRPr/>
            </a:pP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     - Международный университет информационных технологий</a:t>
            </a:r>
          </a:p>
          <a:p>
            <a:pPr eaLnBrk="1" hangingPunct="1">
              <a:defRPr/>
            </a:pPr>
            <a:r>
              <a:rPr lang="ru-RU" sz="1600" b="1" dirty="0">
                <a:solidFill>
                  <a:schemeClr val="accent5">
                    <a:lumMod val="50000"/>
                  </a:schemeClr>
                </a:solidFill>
              </a:rPr>
              <a:t>     - Алматы Менеджмент Университет</a:t>
            </a:r>
          </a:p>
        </p:txBody>
      </p:sp>
      <p:pic>
        <p:nvPicPr>
          <p:cNvPr id="16" name="Picture 7" descr="emblema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" y="6400800"/>
            <a:ext cx="935038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6664" y="3219631"/>
            <a:ext cx="144197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k-KZ" sz="2000" b="1" dirty="0">
                <a:solidFill>
                  <a:srgbClr val="C00000"/>
                </a:solidFill>
              </a:rPr>
              <a:t>2009 -</a:t>
            </a:r>
          </a:p>
          <a:p>
            <a:pPr algn="ctr"/>
            <a:r>
              <a:rPr lang="kk-KZ" sz="2000" b="1" dirty="0">
                <a:solidFill>
                  <a:srgbClr val="C00000"/>
                </a:solidFill>
              </a:rPr>
              <a:t>2018 гг.</a:t>
            </a:r>
            <a:endParaRPr lang="ru-RU" sz="2000" b="1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611467" y="3255300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k-KZ" b="1" dirty="0">
                <a:solidFill>
                  <a:srgbClr val="C00000"/>
                </a:solidFill>
              </a:rPr>
              <a:t>Около 250 магистров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275546" y="3108064"/>
            <a:ext cx="191754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C00000"/>
                </a:solidFill>
              </a:rPr>
              <a:t>7 </a:t>
            </a:r>
            <a:r>
              <a:rPr lang="ru-RU" b="1" dirty="0" err="1">
                <a:solidFill>
                  <a:srgbClr val="C00000"/>
                </a:solidFill>
              </a:rPr>
              <a:t>PhD</a:t>
            </a:r>
            <a:r>
              <a:rPr lang="ru-RU" b="1" dirty="0">
                <a:solidFill>
                  <a:srgbClr val="C00000"/>
                </a:solidFill>
              </a:rPr>
              <a:t>-докторских диссертаций 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7257" y="1710266"/>
            <a:ext cx="160972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48084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5fd8d8c3a7f491ef720638a46818bc8414a95e"/>
</p:tagLst>
</file>

<file path=ppt/theme/theme1.xml><?xml version="1.0" encoding="utf-8"?>
<a:theme xmlns:a="http://schemas.openxmlformats.org/drawingml/2006/main" name="Тема Office">
  <a:themeElements>
    <a:clrScheme name="Синий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486</TotalTime>
  <Words>2639</Words>
  <Application>Microsoft Office PowerPoint</Application>
  <PresentationFormat>Экран (4:3)</PresentationFormat>
  <Paragraphs>669</Paragraphs>
  <Slides>56</Slides>
  <Notes>1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1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6</vt:i4>
      </vt:variant>
    </vt:vector>
  </HeadingPairs>
  <TitlesOfParts>
    <vt:vector size="71" baseType="lpstr">
      <vt:lpstr>Arial</vt:lpstr>
      <vt:lpstr>Book Antiqua</vt:lpstr>
      <vt:lpstr>Calibri</vt:lpstr>
      <vt:lpstr>Calibri Light</vt:lpstr>
      <vt:lpstr>StarSymbol</vt:lpstr>
      <vt:lpstr>Tahoma</vt:lpstr>
      <vt:lpstr>Times New Roman</vt:lpstr>
      <vt:lpstr>Trebuchet MS</vt:lpstr>
      <vt:lpstr>Ubuntu</vt:lpstr>
      <vt:lpstr>Verdana</vt:lpstr>
      <vt:lpstr>Wingdings</vt:lpstr>
      <vt:lpstr>Тема Office</vt:lpstr>
      <vt:lpstr>Clip</vt:lpstr>
      <vt:lpstr>Документ</vt:lpstr>
      <vt:lpstr>Visio</vt:lpstr>
      <vt:lpstr>Проектное управление Возможности для государственного сектора</vt:lpstr>
      <vt:lpstr>Презентация PowerPoint</vt:lpstr>
      <vt:lpstr>Презентация PowerPoint</vt:lpstr>
      <vt:lpstr>В Республике Казахстан идея освоения нового управленческого подхода получила поддержку Президента Н.А. Назарбаева ещё в мае 1993 года. </vt:lpstr>
      <vt:lpstr>Презентация PowerPoint</vt:lpstr>
      <vt:lpstr>Презентация PowerPoint</vt:lpstr>
      <vt:lpstr> </vt:lpstr>
      <vt:lpstr>Презентация PowerPoint</vt:lpstr>
      <vt:lpstr>Презентация PowerPoint</vt:lpstr>
      <vt:lpstr>Национальные стандарты Казахстана по управлению проектами</vt:lpstr>
      <vt:lpstr>Проектное управление в государственном секторе РК</vt:lpstr>
      <vt:lpstr>Проектное управление в государственном секторе РК</vt:lpstr>
      <vt:lpstr>Опыт Генеральной прокуратуры РК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труктура организационного управления развитием компании</vt:lpstr>
      <vt:lpstr>Внедрение нового - проект</vt:lpstr>
      <vt:lpstr>Презентация PowerPoint</vt:lpstr>
      <vt:lpstr>Презентация PowerPoint</vt:lpstr>
      <vt:lpstr>Управление проектами – это приложение знаний, навыков, инструментов и методов к операциям проекта для удовлетворения требований, предъявляемых к проекту  </vt:lpstr>
      <vt:lpstr>Презентация PowerPoint</vt:lpstr>
      <vt:lpstr>Успешный проект</vt:lpstr>
      <vt:lpstr>Критерии успешности проекта</vt:lpstr>
      <vt:lpstr>Презентация PowerPoint</vt:lpstr>
      <vt:lpstr>Презентация PowerPoint</vt:lpstr>
      <vt:lpstr>Взаимодействие групп процессов управления проектом</vt:lpstr>
      <vt:lpstr>1.ПРОЦЕССЫ ИЦИАЦИИ</vt:lpstr>
      <vt:lpstr>1. Инициация проекта</vt:lpstr>
      <vt:lpstr>Устав авторизует проект</vt:lpstr>
      <vt:lpstr>Презентация PowerPoint</vt:lpstr>
      <vt:lpstr>2. ПРОЦЕССЫ ПЛАНИРОВАНИЯ</vt:lpstr>
      <vt:lpstr>Презентация PowerPoint</vt:lpstr>
      <vt:lpstr>Презентация PowerPoint</vt:lpstr>
      <vt:lpstr>Иерархическая структура работ является основой для:</vt:lpstr>
      <vt:lpstr>Презентация PowerPoint</vt:lpstr>
      <vt:lpstr>Взаимосвязи операций Диаграммы предшествования</vt:lpstr>
      <vt:lpstr>Презентация PowerPoint</vt:lpstr>
      <vt:lpstr>Управление рисками проекта</vt:lpstr>
      <vt:lpstr>Презентация PowerPoint</vt:lpstr>
      <vt:lpstr>3. ПРОЦЕССЫ ИСПОЛНЕНИЯ</vt:lpstr>
      <vt:lpstr>Презентация PowerPoint</vt:lpstr>
      <vt:lpstr>ФОРМЫ ЗАКРЕПЛЕНИЯ  РОЛЕЙ И ОТВЕТСТВЕННОСТИ </vt:lpstr>
      <vt:lpstr>Презентация PowerPoint</vt:lpstr>
      <vt:lpstr>Презентация PowerPoint</vt:lpstr>
      <vt:lpstr>Презентация PowerPoint</vt:lpstr>
      <vt:lpstr>Презентация PowerPoint</vt:lpstr>
      <vt:lpstr>Технология управления проектами</vt:lpstr>
      <vt:lpstr>Использование инструментов Управления проектами в операционной деятельности</vt:lpstr>
      <vt:lpstr>Союз проектных менеджеров  Республики Казахстан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 Template</dc:title>
  <dc:creator>Динара</dc:creator>
  <cp:lastModifiedBy>Пользователь</cp:lastModifiedBy>
  <cp:revision>796</cp:revision>
  <cp:lastPrinted>2019-02-18T08:18:14Z</cp:lastPrinted>
  <dcterms:created xsi:type="dcterms:W3CDTF">2012-03-13T12:54:44Z</dcterms:created>
  <dcterms:modified xsi:type="dcterms:W3CDTF">2020-03-04T10:33:09Z</dcterms:modified>
</cp:coreProperties>
</file>